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54"/>
  </p:notesMasterIdLst>
  <p:sldIdLst>
    <p:sldId id="263" r:id="rId2"/>
    <p:sldId id="264" r:id="rId3"/>
    <p:sldId id="273" r:id="rId4"/>
    <p:sldId id="275" r:id="rId5"/>
    <p:sldId id="276" r:id="rId6"/>
    <p:sldId id="283" r:id="rId7"/>
    <p:sldId id="285" r:id="rId8"/>
    <p:sldId id="284" r:id="rId9"/>
    <p:sldId id="344" r:id="rId10"/>
    <p:sldId id="345" r:id="rId11"/>
    <p:sldId id="381" r:id="rId12"/>
    <p:sldId id="382" r:id="rId13"/>
    <p:sldId id="383" r:id="rId14"/>
    <p:sldId id="384" r:id="rId15"/>
    <p:sldId id="294" r:id="rId16"/>
    <p:sldId id="346" r:id="rId17"/>
    <p:sldId id="295" r:id="rId18"/>
    <p:sldId id="379" r:id="rId19"/>
    <p:sldId id="378" r:id="rId20"/>
    <p:sldId id="347" r:id="rId21"/>
    <p:sldId id="377" r:id="rId22"/>
    <p:sldId id="348" r:id="rId23"/>
    <p:sldId id="372" r:id="rId24"/>
    <p:sldId id="373" r:id="rId25"/>
    <p:sldId id="376" r:id="rId26"/>
    <p:sldId id="375" r:id="rId27"/>
    <p:sldId id="374" r:id="rId28"/>
    <p:sldId id="349" r:id="rId29"/>
    <p:sldId id="304" r:id="rId30"/>
    <p:sldId id="305" r:id="rId31"/>
    <p:sldId id="371" r:id="rId32"/>
    <p:sldId id="369" r:id="rId33"/>
    <p:sldId id="380" r:id="rId34"/>
    <p:sldId id="351" r:id="rId35"/>
    <p:sldId id="370" r:id="rId36"/>
    <p:sldId id="352" r:id="rId37"/>
    <p:sldId id="366" r:id="rId38"/>
    <p:sldId id="353" r:id="rId39"/>
    <p:sldId id="354" r:id="rId40"/>
    <p:sldId id="355" r:id="rId41"/>
    <p:sldId id="356" r:id="rId42"/>
    <p:sldId id="357" r:id="rId43"/>
    <p:sldId id="367" r:id="rId44"/>
    <p:sldId id="358" r:id="rId45"/>
    <p:sldId id="312" r:id="rId46"/>
    <p:sldId id="343" r:id="rId47"/>
    <p:sldId id="361" r:id="rId48"/>
    <p:sldId id="362" r:id="rId49"/>
    <p:sldId id="363" r:id="rId50"/>
    <p:sldId id="364" r:id="rId51"/>
    <p:sldId id="313" r:id="rId52"/>
    <p:sldId id="267" r:id="rId5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-108" y="-102"/>
      </p:cViewPr>
      <p:guideLst>
        <p:guide orient="horz" pos="220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F5F527B2-7424-4F27-8BBD-9D9426DBFD0A}" type="datetimeFigureOut">
              <a:rPr lang="zh-CN" altLang="en-US"/>
              <a:pPr>
                <a:defRPr/>
              </a:pPr>
              <a:t>2018/4/12 Thur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FB2CFC4C-764D-40ED-BB03-C5338A1A62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3394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B2CFC4C-764D-40ED-BB03-C5338A1A6275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7050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W이미지_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349500"/>
            <a:ext cx="9144000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8575" y="4652963"/>
            <a:ext cx="9115425" cy="2205037"/>
            <a:chOff x="0" y="0"/>
            <a:chExt cx="5760" cy="1680"/>
          </a:xfrm>
        </p:grpSpPr>
        <p:sp>
          <p:nvSpPr>
            <p:cNvPr id="6" name="Rectangle 4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168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22860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0" y="4289425"/>
            <a:ext cx="9097963" cy="676275"/>
            <a:chOff x="0" y="0"/>
            <a:chExt cx="5731" cy="426"/>
          </a:xfrm>
        </p:grpSpPr>
        <p:sp>
          <p:nvSpPr>
            <p:cNvPr id="10" name="未知"/>
            <p:cNvSpPr>
              <a:spLocks/>
            </p:cNvSpPr>
            <p:nvPr/>
          </p:nvSpPr>
          <p:spPr bwMode="auto">
            <a:xfrm flipV="1">
              <a:off x="0" y="0"/>
              <a:ext cx="5731" cy="3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279"/>
                </a:cxn>
                <a:cxn ang="0">
                  <a:pos x="1824" y="739"/>
                </a:cxn>
                <a:cxn ang="0">
                  <a:pos x="3946" y="695"/>
                </a:cxn>
                <a:cxn ang="0">
                  <a:pos x="5731" y="297"/>
                </a:cxn>
                <a:cxn ang="0">
                  <a:pos x="5722" y="153"/>
                </a:cxn>
                <a:cxn ang="0">
                  <a:pos x="0" y="0"/>
                </a:cxn>
              </a:cxnLst>
              <a:rect l="0" t="0" r="r" b="b"/>
              <a:pathLst>
                <a:path w="5731" h="808">
                  <a:moveTo>
                    <a:pt x="0" y="0"/>
                  </a:moveTo>
                  <a:lnTo>
                    <a:pt x="19" y="279"/>
                  </a:lnTo>
                  <a:cubicBezTo>
                    <a:pt x="321" y="399"/>
                    <a:pt x="1170" y="671"/>
                    <a:pt x="1824" y="739"/>
                  </a:cubicBezTo>
                  <a:cubicBezTo>
                    <a:pt x="2478" y="808"/>
                    <a:pt x="3295" y="769"/>
                    <a:pt x="3946" y="695"/>
                  </a:cubicBezTo>
                  <a:cubicBezTo>
                    <a:pt x="4597" y="621"/>
                    <a:pt x="5435" y="387"/>
                    <a:pt x="5731" y="297"/>
                  </a:cubicBezTo>
                  <a:lnTo>
                    <a:pt x="5722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" name="未知"/>
            <p:cNvSpPr>
              <a:spLocks/>
            </p:cNvSpPr>
            <p:nvPr/>
          </p:nvSpPr>
          <p:spPr bwMode="auto">
            <a:xfrm flipV="1">
              <a:off x="0" y="47"/>
              <a:ext cx="5731" cy="379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26" y="315"/>
                </a:cxn>
                <a:cxn ang="0">
                  <a:pos x="1795" y="771"/>
                </a:cxn>
                <a:cxn ang="0">
                  <a:pos x="3821" y="742"/>
                </a:cxn>
                <a:cxn ang="0">
                  <a:pos x="5731" y="320"/>
                </a:cxn>
                <a:cxn ang="0">
                  <a:pos x="5693" y="0"/>
                </a:cxn>
                <a:cxn ang="0">
                  <a:pos x="0" y="36"/>
                </a:cxn>
              </a:cxnLst>
              <a:rect l="0" t="0" r="r" b="b"/>
              <a:pathLst>
                <a:path w="5731" h="842">
                  <a:moveTo>
                    <a:pt x="0" y="36"/>
                  </a:moveTo>
                  <a:lnTo>
                    <a:pt x="26" y="315"/>
                  </a:lnTo>
                  <a:cubicBezTo>
                    <a:pt x="325" y="438"/>
                    <a:pt x="1163" y="700"/>
                    <a:pt x="1795" y="771"/>
                  </a:cubicBezTo>
                  <a:cubicBezTo>
                    <a:pt x="2427" y="842"/>
                    <a:pt x="3165" y="817"/>
                    <a:pt x="3821" y="742"/>
                  </a:cubicBezTo>
                  <a:cubicBezTo>
                    <a:pt x="4477" y="667"/>
                    <a:pt x="5419" y="444"/>
                    <a:pt x="5731" y="320"/>
                  </a:cubicBezTo>
                  <a:lnTo>
                    <a:pt x="5693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0" y="0"/>
            <a:ext cx="9144000" cy="6867525"/>
            <a:chOff x="0" y="0"/>
            <a:chExt cx="5760" cy="4326"/>
          </a:xfrm>
        </p:grpSpPr>
        <p:sp>
          <p:nvSpPr>
            <p:cNvPr id="13" name="AutoShape 11"/>
            <p:cNvSpPr>
              <a:spLocks noChangeArrowheads="1"/>
            </p:cNvSpPr>
            <p:nvPr/>
          </p:nvSpPr>
          <p:spPr bwMode="auto">
            <a:xfrm>
              <a:off x="27" y="24"/>
              <a:ext cx="5709" cy="4272"/>
            </a:xfrm>
            <a:prstGeom prst="roundRect">
              <a:avLst>
                <a:gd name="adj" fmla="val 6227"/>
              </a:avLst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" name="未知"/>
            <p:cNvSpPr>
              <a:spLocks/>
            </p:cNvSpPr>
            <p:nvPr/>
          </p:nvSpPr>
          <p:spPr bwMode="auto">
            <a:xfrm>
              <a:off x="3" y="0"/>
              <a:ext cx="288" cy="288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384"/>
                </a:cxn>
                <a:cxn ang="0">
                  <a:pos x="96" y="192"/>
                </a:cxn>
                <a:cxn ang="0">
                  <a:pos x="192" y="48"/>
                </a:cxn>
                <a:cxn ang="0">
                  <a:pos x="336" y="0"/>
                </a:cxn>
                <a:cxn ang="0">
                  <a:pos x="0" y="0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" name="未知"/>
            <p:cNvSpPr>
              <a:spLocks/>
            </p:cNvSpPr>
            <p:nvPr/>
          </p:nvSpPr>
          <p:spPr bwMode="auto">
            <a:xfrm rot="16191400">
              <a:off x="-47" y="4030"/>
              <a:ext cx="336" cy="24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384"/>
                </a:cxn>
                <a:cxn ang="0">
                  <a:pos x="96" y="192"/>
                </a:cxn>
                <a:cxn ang="0">
                  <a:pos x="192" y="48"/>
                </a:cxn>
                <a:cxn ang="0">
                  <a:pos x="336" y="0"/>
                </a:cxn>
                <a:cxn ang="0">
                  <a:pos x="0" y="0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6" name="未知"/>
            <p:cNvSpPr>
              <a:spLocks/>
            </p:cNvSpPr>
            <p:nvPr/>
          </p:nvSpPr>
          <p:spPr bwMode="auto">
            <a:xfrm>
              <a:off x="5520" y="3978"/>
              <a:ext cx="240" cy="348"/>
            </a:xfrm>
            <a:custGeom>
              <a:avLst/>
              <a:gdLst/>
              <a:ahLst/>
              <a:cxnLst>
                <a:cxn ang="0">
                  <a:pos x="246" y="0"/>
                </a:cxn>
                <a:cxn ang="0">
                  <a:pos x="164" y="196"/>
                </a:cxn>
                <a:cxn ang="0">
                  <a:pos x="84" y="282"/>
                </a:cxn>
                <a:cxn ang="0">
                  <a:pos x="0" y="342"/>
                </a:cxn>
                <a:cxn ang="0">
                  <a:pos x="246" y="348"/>
                </a:cxn>
              </a:cxnLst>
              <a:rect l="0" t="0" r="r" b="b"/>
              <a:pathLst>
                <a:path w="246" h="348">
                  <a:moveTo>
                    <a:pt x="246" y="0"/>
                  </a:moveTo>
                  <a:lnTo>
                    <a:pt x="164" y="196"/>
                  </a:lnTo>
                  <a:lnTo>
                    <a:pt x="84" y="282"/>
                  </a:lnTo>
                  <a:lnTo>
                    <a:pt x="0" y="342"/>
                  </a:lnTo>
                  <a:lnTo>
                    <a:pt x="246" y="348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7" name="未知"/>
            <p:cNvSpPr>
              <a:spLocks/>
            </p:cNvSpPr>
            <p:nvPr/>
          </p:nvSpPr>
          <p:spPr bwMode="auto">
            <a:xfrm rot="5400000">
              <a:off x="5472" y="0"/>
              <a:ext cx="288" cy="288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384"/>
                </a:cxn>
                <a:cxn ang="0">
                  <a:pos x="96" y="192"/>
                </a:cxn>
                <a:cxn ang="0">
                  <a:pos x="192" y="48"/>
                </a:cxn>
                <a:cxn ang="0">
                  <a:pos x="336" y="0"/>
                </a:cxn>
                <a:cxn ang="0">
                  <a:pos x="0" y="0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2064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468313" y="1268413"/>
            <a:ext cx="8153400" cy="742950"/>
          </a:xfrm>
        </p:spPr>
        <p:txBody>
          <a:bodyPr/>
          <a:lstStyle>
            <a:lvl1pPr algn="ctr">
              <a:defRPr sz="3600" b="1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2065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03350" y="5127625"/>
            <a:ext cx="64008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EC077E-5BDA-4857-9E9D-EDE90810FF9E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333375"/>
            <a:ext cx="2125663" cy="61198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33375"/>
            <a:ext cx="6229350" cy="61198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4E6FD-FF15-45B8-BDCA-5E074B4C13FD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6013" y="333375"/>
            <a:ext cx="78486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5081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5081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82BE43-A5AC-484A-94D8-2D68EF266D82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FA9279-52DA-48F0-BA18-8B984E8FA409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05AEC5-D309-438E-BE38-C3D8E3D80337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5081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5081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C802B2-3F15-4EFA-8955-E79DCCC35560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1A5EE7-1C89-4831-8EEB-C70ED2FE9828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0EF7D7-1D72-421C-9D25-64CE3FA03A29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E76AE0-94D4-498C-BB89-1E04D3CB0CE4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6EE48D-E38C-46A7-852D-B7A9DCCB7A3C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85C1C3-54E0-48AD-9E9E-3935A080D331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배너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285750"/>
            <a:ext cx="9144000" cy="1055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0"/>
            <a:ext cx="9144000" cy="241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8" name="未知"/>
          <p:cNvSpPr>
            <a:spLocks/>
          </p:cNvSpPr>
          <p:nvPr/>
        </p:nvSpPr>
        <p:spPr bwMode="auto">
          <a:xfrm>
            <a:off x="0" y="950913"/>
            <a:ext cx="9150350" cy="461962"/>
          </a:xfrm>
          <a:custGeom>
            <a:avLst/>
            <a:gdLst/>
            <a:ahLst/>
            <a:cxnLst>
              <a:cxn ang="0">
                <a:pos x="4" y="365"/>
              </a:cxn>
              <a:cxn ang="0">
                <a:pos x="0" y="246"/>
              </a:cxn>
              <a:cxn ang="0">
                <a:pos x="1837" y="32"/>
              </a:cxn>
              <a:cxn ang="0">
                <a:pos x="3970" y="52"/>
              </a:cxn>
              <a:cxn ang="0">
                <a:pos x="5764" y="231"/>
              </a:cxn>
              <a:cxn ang="0">
                <a:pos x="5768" y="366"/>
              </a:cxn>
              <a:cxn ang="0">
                <a:pos x="4" y="365"/>
              </a:cxn>
            </a:cxnLst>
            <a:rect l="0" t="0" r="r" b="b"/>
            <a:pathLst>
              <a:path w="5768" h="366">
                <a:moveTo>
                  <a:pt x="4" y="365"/>
                </a:moveTo>
                <a:lnTo>
                  <a:pt x="0" y="246"/>
                </a:lnTo>
                <a:cubicBezTo>
                  <a:pt x="304" y="192"/>
                  <a:pt x="1175" y="64"/>
                  <a:pt x="1837" y="32"/>
                </a:cubicBezTo>
                <a:cubicBezTo>
                  <a:pt x="2499" y="0"/>
                  <a:pt x="3316" y="19"/>
                  <a:pt x="3970" y="52"/>
                </a:cubicBezTo>
                <a:cubicBezTo>
                  <a:pt x="4624" y="85"/>
                  <a:pt x="5464" y="179"/>
                  <a:pt x="5764" y="231"/>
                </a:cubicBezTo>
                <a:lnTo>
                  <a:pt x="5768" y="366"/>
                </a:lnTo>
                <a:lnTo>
                  <a:pt x="4" y="365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425450" y="6524625"/>
            <a:ext cx="8353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333375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508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76600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>
                <a:latin typeface="+mn-lt"/>
                <a:ea typeface="Gulim" pitchFamily="34" charset="-127"/>
              </a:defRPr>
            </a:lvl1pPr>
          </a:lstStyle>
          <a:p>
            <a:pPr>
              <a:defRPr/>
            </a:pPr>
            <a:fld id="{3F7622A9-19C8-4544-B461-EA15108FBD77}" type="slidenum">
              <a:rPr lang="ko-KR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sz="28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4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file:///C:\Users\carlroy\AppData\Roaming\Tencent\Users\3332378\QQ\WinTemp\RichOle\A%7dP2$)(%7d77%5bRX%257K%5d%605%7b)07.jpg" TargetMode="External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file:///C:\Users\carlroy\AppData\Roaming\Tencent\Users\3332378\QQ\WinTemp\RichOle\NRW4A%5dQP0R_84LCG@_VW_IO.jpg" TargetMode="External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file:///C:\Users\carlroy\AppData\Roaming\Tencent\Users\3332378\QQ\WinTemp\RichOle\L%7dZ7@GJP_35DTB7WRLG49T2.jpg" TargetMode="External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412875"/>
            <a:ext cx="8153400" cy="74295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人力资源管理系统</a:t>
            </a:r>
            <a:endParaRPr lang="zh-CN" altLang="en-US" b="0" dirty="0" smtClean="0"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588125" y="6092825"/>
            <a:ext cx="2055813" cy="533400"/>
          </a:xfrm>
        </p:spPr>
        <p:txBody>
          <a:bodyPr/>
          <a:lstStyle/>
          <a:p>
            <a:pPr algn="dist" eaLnBrk="1" hangingPunct="1"/>
            <a:r>
              <a:rPr lang="zh-CN" altLang="en-US" sz="1600" dirty="0" smtClean="0">
                <a:ea typeface="宋体" pitchFamily="2" charset="-122"/>
              </a:rPr>
              <a:t>指导老师：刘琼昕</a:t>
            </a:r>
          </a:p>
          <a:p>
            <a:pPr algn="l" eaLnBrk="1" hangingPunct="1"/>
            <a:r>
              <a:rPr lang="zh-CN" altLang="en-US" sz="1600" dirty="0" smtClean="0">
                <a:ea typeface="宋体" pitchFamily="2" charset="-122"/>
              </a:rPr>
              <a:t>答  辩  人：刘熙财</a:t>
            </a:r>
          </a:p>
        </p:txBody>
      </p:sp>
      <p:sp>
        <p:nvSpPr>
          <p:cNvPr id="3076" name="Rectangle 4"/>
          <p:cNvSpPr>
            <a:spLocks noGrp="1" noChangeArrowheads="1"/>
          </p:cNvSpPr>
          <p:nvPr/>
        </p:nvSpPr>
        <p:spPr bwMode="auto">
          <a:xfrm>
            <a:off x="2195513" y="5013325"/>
            <a:ext cx="475297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北京理工大学继续教育学院</a:t>
            </a:r>
            <a:endParaRPr lang="zh-CN" altLang="en-US" dirty="0">
              <a:solidFill>
                <a:schemeClr val="bg1"/>
              </a:solidFill>
              <a:latin typeface="黑体" pitchFamily="2" charset="-122"/>
              <a:ea typeface="黑体" pitchFamily="2" charset="-122"/>
              <a:sym typeface="宋体" pitchFamily="2" charset="-122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 2018</a:t>
            </a:r>
            <a:r>
              <a:rPr lang="zh-CN" altLang="en-US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年</a:t>
            </a:r>
            <a:r>
              <a:rPr lang="en-US" altLang="zh-CN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 05</a:t>
            </a:r>
            <a:r>
              <a:rPr lang="zh-CN" altLang="en-US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月 </a:t>
            </a:r>
            <a:r>
              <a:rPr lang="en-US" altLang="zh-CN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13</a:t>
            </a:r>
            <a:r>
              <a:rPr lang="zh-CN" altLang="en-US" dirty="0" smtClean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日</a:t>
            </a:r>
            <a:endParaRPr lang="zh-CN" altLang="en-US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508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altLang="zh-CN" sz="2800" b="1" kern="0" dirty="0" smtClean="0">
                <a:latin typeface="黑体" pitchFamily="2" charset="-122"/>
                <a:ea typeface="黑体" pitchFamily="2" charset="-122"/>
              </a:rPr>
              <a:t>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角色权限信息        </a:t>
            </a:r>
            <a:r>
              <a:rPr lang="en-US" altLang="zh-CN" sz="1600" b="1" kern="0" dirty="0" smtClean="0">
                <a:latin typeface="黑体" pitchFamily="2" charset="-122"/>
                <a:ea typeface="黑体" pitchFamily="2" charset="-122"/>
              </a:rPr>
              <a:t>			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角色</a:t>
            </a: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权限信息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522" y="2276872"/>
            <a:ext cx="4278478" cy="2695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9589" y="2420888"/>
            <a:ext cx="4037211" cy="2551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508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     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平台字典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信息                              应聘答题信息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659059"/>
            <a:ext cx="3921566" cy="2232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220" y="2581573"/>
            <a:ext cx="3823312" cy="2232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5453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3528" y="1371600"/>
            <a:ext cx="8568952" cy="508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     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发放薪酬信息                              应聘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面试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信息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331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348880"/>
            <a:ext cx="4176464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1096" y="2132857"/>
            <a:ext cx="4320480" cy="2788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2732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3528" y="1371600"/>
            <a:ext cx="8568952" cy="48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     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薪酬类型信息                              </a:t>
            </a: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薪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酬登记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信息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348880"/>
            <a:ext cx="4008187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276872"/>
            <a:ext cx="3928215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3803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3528" y="1371600"/>
            <a:ext cx="8568952" cy="48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 smtClean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     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试卷分类</a:t>
            </a:r>
            <a:r>
              <a:rPr lang="zh-CN" altLang="en-US" sz="1600" b="1" kern="0" smtClean="0">
                <a:latin typeface="黑体" pitchFamily="2" charset="-122"/>
                <a:ea typeface="黑体" pitchFamily="2" charset="-122"/>
              </a:rPr>
              <a:t>信息                         题库试题类型信息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67346"/>
            <a:ext cx="3448101" cy="2545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639539"/>
            <a:ext cx="4093457" cy="2401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458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</a:t>
            </a:r>
            <a:r>
              <a:rPr lang="en-US" altLang="zh-CN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ER</a:t>
            </a:r>
            <a:r>
              <a:rPr lang="zh-CN" altLang="en-US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图设计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ea typeface="宋体" pitchFamily="2" charset="-122"/>
              </a:rPr>
              <a:t>    </a:t>
            </a:r>
            <a:endParaRPr lang="zh-CN" altLang="en-US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ea typeface="宋体" pitchFamily="2" charset="-122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916832"/>
            <a:ext cx="8712968" cy="4525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14282" y="1371600"/>
            <a:ext cx="8929718" cy="527211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zh-CN" altLang="zh-CN" sz="1800" dirty="0" smtClean="0"/>
              <a:t>菜单</a:t>
            </a:r>
            <a:r>
              <a:rPr lang="zh-CN" altLang="zh-CN" sz="1800" dirty="0"/>
              <a:t>表（</a:t>
            </a:r>
            <a:r>
              <a:rPr lang="en-US" altLang="zh-CN" sz="1800" dirty="0" err="1"/>
              <a:t>sys_menu</a:t>
            </a:r>
            <a:r>
              <a:rPr lang="zh-CN" altLang="zh-CN" sz="1800" dirty="0"/>
              <a:t>）</a:t>
            </a:r>
            <a:r>
              <a:rPr lang="zh-CN" altLang="en-US" sz="1800" dirty="0" smtClean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5363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3013527"/>
              </p:ext>
            </p:extLst>
          </p:nvPr>
        </p:nvGraphicFramePr>
        <p:xfrm>
          <a:off x="357159" y="2000240"/>
          <a:ext cx="8143932" cy="3372975"/>
        </p:xfrm>
        <a:graphic>
          <a:graphicData uri="http://schemas.openxmlformats.org/drawingml/2006/table">
            <a:tbl>
              <a:tblPr/>
              <a:tblGrid>
                <a:gridCol w="1870917"/>
                <a:gridCol w="2599345"/>
                <a:gridCol w="3673670"/>
              </a:tblGrid>
              <a:tr h="374775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字段名称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数据类型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备注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MENU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11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菜单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菜单名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UR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菜单</a:t>
                      </a:r>
                      <a:r>
                        <a:rPr lang="en-US" sz="1200" kern="100" dirty="0" err="1">
                          <a:effectLst/>
                          <a:latin typeface="Times New Roman"/>
                          <a:ea typeface="宋体"/>
                        </a:rPr>
                        <a:t>url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ARENT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父级菜单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ORDER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菜单顺序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ICO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6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菜单图标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TYP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菜单类型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MENU_STAT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菜单状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148638" cy="50831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r>
              <a:rPr lang="zh-CN" altLang="zh-CN" sz="1800" dirty="0"/>
              <a:t>权限表（</a:t>
            </a:r>
            <a:r>
              <a:rPr lang="en-US" altLang="zh-CN" sz="1800" dirty="0" err="1"/>
              <a:t>sys_role</a:t>
            </a:r>
            <a:r>
              <a:rPr lang="zh-CN" altLang="zh-CN" sz="1800" dirty="0"/>
              <a:t>）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4339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072500"/>
              </p:ext>
            </p:extLst>
          </p:nvPr>
        </p:nvGraphicFramePr>
        <p:xfrm>
          <a:off x="571473" y="2071680"/>
          <a:ext cx="7929617" cy="3229528"/>
        </p:xfrm>
        <a:graphic>
          <a:graphicData uri="http://schemas.openxmlformats.org/drawingml/2006/table">
            <a:tbl>
              <a:tblPr/>
              <a:tblGrid>
                <a:gridCol w="1940850"/>
                <a:gridCol w="2078713"/>
                <a:gridCol w="3910054"/>
              </a:tblGrid>
              <a:tr h="421216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Aft>
                          <a:spcPts val="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815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ROL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角色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2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OLE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角色名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IGHT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ARENT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父级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ADD_QX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新增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DEL_QX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删除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DIT_QX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编辑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HA_QX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查看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408" name="Rectangle 7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3–1</a:t>
            </a: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教室表（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lassRoom</a:t>
            </a: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）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14282" y="1371600"/>
            <a:ext cx="8929718" cy="527211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zh-CN" altLang="zh-CN" sz="1800" dirty="0"/>
              <a:t>薪资类型表（</a:t>
            </a:r>
            <a:r>
              <a:rPr lang="en-US" altLang="zh-CN" sz="1800" dirty="0" err="1"/>
              <a:t>tb_stipendtype</a:t>
            </a:r>
            <a:r>
              <a:rPr lang="zh-CN" altLang="zh-CN" sz="1800" dirty="0"/>
              <a:t>）</a:t>
            </a:r>
          </a:p>
          <a:p>
            <a:pPr algn="ctr" eaLnBrk="1" hangingPunct="1">
              <a:buNone/>
            </a:pPr>
            <a:r>
              <a:rPr lang="zh-CN" altLang="en-US" sz="1800" dirty="0" smtClean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5363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9220169"/>
              </p:ext>
            </p:extLst>
          </p:nvPr>
        </p:nvGraphicFramePr>
        <p:xfrm>
          <a:off x="395536" y="2204864"/>
          <a:ext cx="8143932" cy="3168352"/>
        </p:xfrm>
        <a:graphic>
          <a:graphicData uri="http://schemas.openxmlformats.org/drawingml/2006/table">
            <a:tbl>
              <a:tblPr/>
              <a:tblGrid>
                <a:gridCol w="1870917"/>
                <a:gridCol w="2599345"/>
                <a:gridCol w="3673670"/>
              </a:tblGrid>
              <a:tr h="374775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字段名称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数据类型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备注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IPENDTYP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薪资类型名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REATETI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创建时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SREMOV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是否启用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REATEUSER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创建人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75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ALARY_PACKAG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薪资待遇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492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ALARY_RANG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薪资范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4378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14282" y="1124744"/>
            <a:ext cx="8929718" cy="5518966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zh-CN" altLang="zh-CN" sz="1800" dirty="0"/>
              <a:t>薪酬登记表（</a:t>
            </a:r>
            <a:r>
              <a:rPr lang="en-US" altLang="zh-CN" sz="1800" dirty="0" err="1"/>
              <a:t>tb_stipendmanager</a:t>
            </a:r>
            <a:r>
              <a:rPr lang="zh-CN" altLang="zh-CN" sz="1800" dirty="0"/>
              <a:t>）</a:t>
            </a:r>
            <a:r>
              <a:rPr lang="zh-CN" altLang="en-US" sz="1800" dirty="0" smtClean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5363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0222454"/>
              </p:ext>
            </p:extLst>
          </p:nvPr>
        </p:nvGraphicFramePr>
        <p:xfrm>
          <a:off x="467544" y="1772816"/>
          <a:ext cx="7344816" cy="4104458"/>
        </p:xfrm>
        <a:graphic>
          <a:graphicData uri="http://schemas.openxmlformats.org/drawingml/2006/table">
            <a:tbl>
              <a:tblPr/>
              <a:tblGrid>
                <a:gridCol w="1982593"/>
                <a:gridCol w="2193871"/>
                <a:gridCol w="3168352"/>
              </a:tblGrid>
              <a:tr h="374319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字段名称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数据类型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宋体" pitchFamily="2" charset="-122"/>
                          <a:ea typeface="宋体" pitchFamily="2" charset="-122"/>
                          <a:cs typeface="Times New Roman"/>
                        </a:rPr>
                        <a:t>备注</a:t>
                      </a:r>
                    </a:p>
                  </a:txBody>
                  <a:tcPr marL="52501" marR="525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IPENDMANAGER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薪酬名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_USER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登记人姓名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68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IPEN_WEAL_JOURNEY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1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交通补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_WEAL_LUNCH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1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午餐补助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GTIPEND_DAT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登记时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BASE_STIPEN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1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基本薪资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TYP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薪资类型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_WEA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1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薪酬总额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审批状态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200" kern="100" dirty="0" smtClean="0">
                          <a:effectLst/>
                          <a:latin typeface="Times New Roman"/>
                          <a:ea typeface="宋体"/>
                        </a:rPr>
                        <a:t> 0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未审批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2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不通过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1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通过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3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删除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8398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目  录</a:t>
            </a: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>
            <a:off x="1792288" y="2349500"/>
            <a:ext cx="5805487" cy="538163"/>
            <a:chOff x="0" y="0"/>
            <a:chExt cx="9144" cy="848"/>
          </a:xfrm>
        </p:grpSpPr>
        <p:grpSp>
          <p:nvGrpSpPr>
            <p:cNvPr id="4128" name="Group 4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6149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>
                      <a:alpha val="50000"/>
                    </a:schemeClr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4131" name="AutoShape 6"/>
              <p:cNvSpPr>
                <a:spLocks noChangeArrowheads="1"/>
              </p:cNvSpPr>
              <p:nvPr/>
            </p:nvSpPr>
            <p:spPr bwMode="auto">
              <a:xfrm>
                <a:off x="109" y="53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29" name="Rectangle 7"/>
            <p:cNvSpPr>
              <a:spLocks noChangeArrowheads="1"/>
            </p:cNvSpPr>
            <p:nvPr/>
          </p:nvSpPr>
          <p:spPr bwMode="auto">
            <a:xfrm>
              <a:off x="786" y="85"/>
              <a:ext cx="375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zh-CN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1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引言</a:t>
              </a:r>
            </a:p>
          </p:txBody>
        </p:sp>
      </p:grpSp>
      <p:grpSp>
        <p:nvGrpSpPr>
          <p:cNvPr id="4100" name="Group 8"/>
          <p:cNvGrpSpPr>
            <a:grpSpLocks/>
          </p:cNvGrpSpPr>
          <p:nvPr/>
        </p:nvGrpSpPr>
        <p:grpSpPr bwMode="auto">
          <a:xfrm>
            <a:off x="1790700" y="3502025"/>
            <a:ext cx="5805488" cy="538163"/>
            <a:chOff x="0" y="0"/>
            <a:chExt cx="9142" cy="848"/>
          </a:xfrm>
        </p:grpSpPr>
        <p:grpSp>
          <p:nvGrpSpPr>
            <p:cNvPr id="4122" name="Group 9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6154" name="Rectangle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4127" name="AutoShape 11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23" name="Rectangle 12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 dirty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en-US" altLang="zh-CN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  <a:sym typeface="Arial" charset="0"/>
                </a:rPr>
                <a:t>详细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设计</a:t>
              </a:r>
            </a:p>
          </p:txBody>
        </p:sp>
      </p:grpSp>
      <p:grpSp>
        <p:nvGrpSpPr>
          <p:cNvPr id="4101" name="Group 13"/>
          <p:cNvGrpSpPr>
            <a:grpSpLocks/>
          </p:cNvGrpSpPr>
          <p:nvPr/>
        </p:nvGrpSpPr>
        <p:grpSpPr bwMode="auto">
          <a:xfrm>
            <a:off x="1790700" y="4078288"/>
            <a:ext cx="5805488" cy="538162"/>
            <a:chOff x="0" y="0"/>
            <a:chExt cx="9142" cy="848"/>
          </a:xfrm>
        </p:grpSpPr>
        <p:grpSp>
          <p:nvGrpSpPr>
            <p:cNvPr id="4116" name="Group 14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6159" name="Rectangle 1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4121" name="AutoShape 16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17" name="Rectangle 17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的实现</a:t>
              </a:r>
            </a:p>
          </p:txBody>
        </p:sp>
      </p:grpSp>
      <p:grpSp>
        <p:nvGrpSpPr>
          <p:cNvPr id="4102" name="Group 18"/>
          <p:cNvGrpSpPr>
            <a:grpSpLocks/>
          </p:cNvGrpSpPr>
          <p:nvPr/>
        </p:nvGrpSpPr>
        <p:grpSpPr bwMode="auto">
          <a:xfrm>
            <a:off x="1790700" y="4654550"/>
            <a:ext cx="5805488" cy="538163"/>
            <a:chOff x="0" y="0"/>
            <a:chExt cx="9142" cy="848"/>
          </a:xfrm>
        </p:grpSpPr>
        <p:grpSp>
          <p:nvGrpSpPr>
            <p:cNvPr id="4110" name="Group 19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6164" name="Rectangle 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4115" name="AutoShape 21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11" name="Rectangle 22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5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测试</a:t>
              </a:r>
            </a:p>
          </p:txBody>
        </p:sp>
      </p:grpSp>
      <p:grpSp>
        <p:nvGrpSpPr>
          <p:cNvPr id="4103" name="Group 23"/>
          <p:cNvGrpSpPr>
            <a:grpSpLocks/>
          </p:cNvGrpSpPr>
          <p:nvPr/>
        </p:nvGrpSpPr>
        <p:grpSpPr bwMode="auto">
          <a:xfrm>
            <a:off x="1790700" y="2924175"/>
            <a:ext cx="5807710" cy="843996"/>
            <a:chOff x="0" y="0"/>
            <a:chExt cx="9143" cy="1326"/>
          </a:xfrm>
        </p:grpSpPr>
        <p:grpSp>
          <p:nvGrpSpPr>
            <p:cNvPr id="4104" name="Group 24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6169" name="Rectangle 2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4109" name="AutoShape 26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4105" name="Rectangle 27"/>
            <p:cNvSpPr>
              <a:spLocks noChangeArrowheads="1"/>
            </p:cNvSpPr>
            <p:nvPr/>
          </p:nvSpPr>
          <p:spPr bwMode="auto">
            <a:xfrm>
              <a:off x="750" y="20"/>
              <a:ext cx="5411" cy="13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 dirty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en-US" altLang="zh-CN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开发</a:t>
              </a:r>
              <a:r>
                <a:rPr lang="zh-CN" altLang="en-US" sz="2400" b="1" dirty="0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工具</a:t>
              </a:r>
              <a:r>
                <a:rPr lang="en-US" altLang="zh-CN" sz="2400" b="1" dirty="0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/</a:t>
              </a:r>
              <a:r>
                <a:rPr lang="zh-CN" altLang="en-US" sz="2400" b="1" dirty="0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环境</a:t>
              </a:r>
              <a:endParaRPr lang="en-US" altLang="zh-CN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endParaRPr>
            </a:p>
            <a:p>
              <a:pPr eaLnBrk="1" latinLnBrk="1" hangingPunct="1"/>
              <a:endPara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980728"/>
            <a:ext cx="8354318" cy="547404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                         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None/>
            </a:pPr>
            <a:r>
              <a:rPr lang="en-US" altLang="zh-CN" sz="1800" dirty="0" smtClean="0"/>
              <a:t>	</a:t>
            </a:r>
            <a:r>
              <a:rPr lang="zh-CN" altLang="zh-CN" sz="1800" dirty="0" smtClean="0"/>
              <a:t>员工</a:t>
            </a:r>
            <a:r>
              <a:rPr lang="zh-CN" altLang="zh-CN" sz="1800" dirty="0"/>
              <a:t>档案信息</a:t>
            </a:r>
            <a:r>
              <a:rPr lang="zh-CN" altLang="zh-CN" sz="1800" dirty="0" smtClean="0"/>
              <a:t>表</a:t>
            </a:r>
            <a:endParaRPr lang="en-US" altLang="zh-CN" sz="1800" dirty="0" smtClean="0"/>
          </a:p>
          <a:p>
            <a:pPr eaLnBrk="1" hangingPunct="1">
              <a:buNone/>
            </a:pPr>
            <a:r>
              <a:rPr lang="zh-CN" altLang="zh-CN" sz="1800" dirty="0" smtClean="0"/>
              <a:t>（</a:t>
            </a:r>
            <a:r>
              <a:rPr lang="en-US" altLang="zh-CN" sz="1800" dirty="0" err="1"/>
              <a:t>tb_staffemployee</a:t>
            </a:r>
            <a:r>
              <a:rPr lang="zh-CN" altLang="zh-CN" sz="1800" dirty="0" smtClean="0"/>
              <a:t>）</a:t>
            </a:r>
            <a:endParaRPr lang="en-US" altLang="zh-CN" sz="1800" dirty="0" smtClean="0"/>
          </a:p>
          <a:p>
            <a:pPr eaLnBrk="1" hangingPunct="1">
              <a:buNone/>
            </a:pPr>
            <a:r>
              <a:rPr lang="zh-CN" altLang="en-US" sz="1800" dirty="0" smtClean="0">
                <a:ea typeface="宋体" pitchFamily="2" charset="-122"/>
              </a:rPr>
              <a:t>这展示部分字段，表字段太多</a:t>
            </a:r>
            <a:endParaRPr lang="zh-CN" altLang="en-US" dirty="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6387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6559278"/>
              </p:ext>
            </p:extLst>
          </p:nvPr>
        </p:nvGraphicFramePr>
        <p:xfrm>
          <a:off x="3707904" y="1052736"/>
          <a:ext cx="4680521" cy="5414640"/>
        </p:xfrm>
        <a:graphic>
          <a:graphicData uri="http://schemas.openxmlformats.org/drawingml/2006/table">
            <a:tbl>
              <a:tblPr/>
              <a:tblGrid>
                <a:gridCol w="1800201"/>
                <a:gridCol w="1512168"/>
                <a:gridCol w="1368152"/>
              </a:tblGrid>
              <a:tr h="360040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smtClean="0">
                          <a:latin typeface="Times New Roman"/>
                          <a:ea typeface="宋体"/>
                          <a:cs typeface="Times New Roman"/>
                        </a:rPr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smtClean="0"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AFFEMPLOYE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FF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1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员工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FF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员工姓名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X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性别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ADDRES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地址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HON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电话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IC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10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照片地址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ARD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身份证号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AI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E-mail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QQ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QQ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WECHA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微信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OST_COD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邮编号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GOVEMME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政治面貌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NATION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民族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LEARING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学历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HOBBY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爱好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UIT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特长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980728"/>
            <a:ext cx="8354318" cy="547404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                         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None/>
            </a:pPr>
            <a:r>
              <a:rPr lang="zh-CN" altLang="en-US" sz="1800" dirty="0" smtClean="0"/>
              <a:t>应聘者</a:t>
            </a:r>
            <a:r>
              <a:rPr lang="zh-CN" altLang="zh-CN" sz="1800" dirty="0" smtClean="0"/>
              <a:t>表</a:t>
            </a:r>
            <a:r>
              <a:rPr lang="zh-CN" altLang="zh-CN" sz="1800" dirty="0"/>
              <a:t>（</a:t>
            </a:r>
            <a:r>
              <a:rPr lang="en-US" altLang="zh-CN" sz="1800" dirty="0" err="1"/>
              <a:t>sys_app_user</a:t>
            </a:r>
            <a:r>
              <a:rPr lang="zh-CN" altLang="zh-CN" sz="1800" dirty="0"/>
              <a:t>）</a:t>
            </a: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6387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0331266"/>
              </p:ext>
            </p:extLst>
          </p:nvPr>
        </p:nvGraphicFramePr>
        <p:xfrm>
          <a:off x="3707903" y="1124744"/>
          <a:ext cx="4680521" cy="5359969"/>
        </p:xfrm>
        <a:graphic>
          <a:graphicData uri="http://schemas.openxmlformats.org/drawingml/2006/table">
            <a:tbl>
              <a:tblPr/>
              <a:tblGrid>
                <a:gridCol w="1371877"/>
                <a:gridCol w="1775370"/>
                <a:gridCol w="1533274"/>
              </a:tblGrid>
              <a:tr h="288032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USER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用户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USER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用户名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ASSWOR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用户密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姓名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IGHT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760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ROL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角色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 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LAST_LOGI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最后一次登录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0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P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P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地址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状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BZ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备注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PHON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手机号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F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身份证号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ART_TI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开始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时间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END_TI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结束时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YEAR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NUMBER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数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19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AI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邮箱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17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752"/>
            <a:ext cx="8148638" cy="525802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zh-CN" sz="1800" dirty="0" smtClean="0"/>
              <a:t>平台</a:t>
            </a:r>
            <a:r>
              <a:rPr lang="zh-CN" altLang="zh-CN" sz="1800" dirty="0"/>
              <a:t>按钮表（</a:t>
            </a:r>
            <a:r>
              <a:rPr lang="en-US" altLang="zh-CN" sz="1800" dirty="0" err="1" smtClean="0"/>
              <a:t>sys_lxcbutton</a:t>
            </a:r>
            <a:r>
              <a:rPr lang="zh-CN" altLang="en-US" sz="1800" dirty="0" smtClean="0">
                <a:ea typeface="宋体" pitchFamily="2" charset="-122"/>
              </a:rPr>
              <a:t>） 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zh-CN" sz="1800" dirty="0"/>
              <a:t>按钮角色中间表</a:t>
            </a:r>
            <a:r>
              <a:rPr lang="zh-CN" altLang="en-US" sz="1800" dirty="0" smtClean="0"/>
              <a:t>（</a:t>
            </a:r>
            <a:r>
              <a:rPr lang="en-US" altLang="zh-CN" sz="1800" dirty="0" err="1"/>
              <a:t>sys_role_lxcbutton</a:t>
            </a:r>
            <a:r>
              <a:rPr lang="zh-CN" altLang="en-US" sz="1800" dirty="0"/>
              <a:t>）</a:t>
            </a: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2158135"/>
              </p:ext>
            </p:extLst>
          </p:nvPr>
        </p:nvGraphicFramePr>
        <p:xfrm>
          <a:off x="467544" y="1772816"/>
          <a:ext cx="8001056" cy="146254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322688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LXCBUTTON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ID </a:t>
                      </a:r>
                      <a:r>
                        <a:rPr lang="zh-CN" sz="1200" kern="100" dirty="0">
                          <a:effectLst/>
                        </a:rPr>
                        <a:t>主键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7319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</a:rPr>
                        <a:t>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3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</a:rPr>
                        <a:t>名称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632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</a:rPr>
                        <a:t>QX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权限标识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9302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BZ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备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3299539"/>
              </p:ext>
            </p:extLst>
          </p:nvPr>
        </p:nvGraphicFramePr>
        <p:xfrm>
          <a:off x="467544" y="4005064"/>
          <a:ext cx="8002981" cy="1800194"/>
        </p:xfrm>
        <a:graphic>
          <a:graphicData uri="http://schemas.openxmlformats.org/drawingml/2006/table">
            <a:tbl>
              <a:tblPr firstRow="1">
                <a:tableStyleId>{5940675A-B579-460E-94D1-54222C63F5DA}</a:tableStyleId>
              </a:tblPr>
              <a:tblGrid>
                <a:gridCol w="3462829"/>
                <a:gridCol w="2481693"/>
                <a:gridCol w="2058459"/>
              </a:tblGrid>
              <a:tr h="360040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243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LXCBUTTON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ID </a:t>
                      </a:r>
                      <a:r>
                        <a:rPr lang="zh-CN" sz="1200" kern="100" dirty="0">
                          <a:effectLst/>
                        </a:rPr>
                        <a:t>主键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38884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3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名称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40324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QX_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</a:rPr>
                        <a:t>权限标识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345636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</a:rPr>
                        <a:t>BZ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varchar</a:t>
                      </a:r>
                      <a:r>
                        <a:rPr lang="en-US" sz="1200" kern="100" dirty="0">
                          <a:effectLst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备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80728"/>
            <a:ext cx="8148638" cy="547404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/>
          </a:p>
          <a:p>
            <a:pPr marL="0" indent="0" algn="ctr">
              <a:buNone/>
            </a:pPr>
            <a:r>
              <a:rPr lang="zh-CN" altLang="zh-CN" sz="1800" dirty="0"/>
              <a:t>工作职位表（</a:t>
            </a:r>
            <a:r>
              <a:rPr lang="en-US" altLang="zh-CN" sz="1800" dirty="0" err="1"/>
              <a:t>tb_job_message</a:t>
            </a:r>
            <a:r>
              <a:rPr lang="zh-CN" altLang="zh-CN" sz="1800" dirty="0"/>
              <a:t>）</a:t>
            </a: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zh-CN" sz="1800" dirty="0" smtClean="0"/>
              <a:t>职位</a:t>
            </a:r>
            <a:r>
              <a:rPr lang="zh-CN" altLang="zh-CN" sz="1800" dirty="0"/>
              <a:t>分类表（</a:t>
            </a:r>
            <a:r>
              <a:rPr lang="en-US" altLang="zh-CN" sz="1800" dirty="0" err="1"/>
              <a:t>tb_job_type</a:t>
            </a:r>
            <a:r>
              <a:rPr lang="zh-CN" altLang="zh-CN" sz="1800" dirty="0"/>
              <a:t>）</a:t>
            </a: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9543714"/>
              </p:ext>
            </p:extLst>
          </p:nvPr>
        </p:nvGraphicFramePr>
        <p:xfrm>
          <a:off x="539552" y="1556792"/>
          <a:ext cx="8001056" cy="146618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322688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JOB_MESSAG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JOB_TYP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工作类型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JOB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工作名称</a:t>
                      </a:r>
                    </a:p>
                  </a:txBody>
                  <a:tcPr marL="71755" marR="71755" marT="0" marB="0"/>
                </a:tc>
              </a:tr>
              <a:tr h="273199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IPENDTYP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薪酬标准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6522739"/>
              </p:ext>
            </p:extLst>
          </p:nvPr>
        </p:nvGraphicFramePr>
        <p:xfrm>
          <a:off x="683568" y="4005064"/>
          <a:ext cx="8001056" cy="165618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404669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717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JOB_TYP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41717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TYPE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职位类型名称</a:t>
                      </a:r>
                    </a:p>
                  </a:txBody>
                  <a:tcPr marL="71755" marR="71755" marT="0" marB="0"/>
                </a:tc>
              </a:tr>
              <a:tr h="41717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t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是否启用</a:t>
                      </a: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80728"/>
            <a:ext cx="8148638" cy="547404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zh-CN" altLang="zh-CN" sz="1800" dirty="0"/>
              <a:t>面试信息表（</a:t>
            </a:r>
            <a:r>
              <a:rPr lang="en-US" altLang="zh-CN" sz="1800" dirty="0" err="1"/>
              <a:t>tb_interviewinfo</a:t>
            </a:r>
            <a:r>
              <a:rPr lang="zh-CN" altLang="zh-CN" sz="1800" dirty="0"/>
              <a:t>）</a:t>
            </a: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zh-CN" altLang="zh-CN" sz="1800" dirty="0"/>
              <a:t>职位发布表（</a:t>
            </a:r>
            <a:r>
              <a:rPr lang="en-US" altLang="zh-CN" sz="1800" dirty="0" err="1"/>
              <a:t>tb_issuejob</a:t>
            </a:r>
            <a:r>
              <a:rPr lang="zh-CN" altLang="zh-CN" sz="1800" dirty="0"/>
              <a:t>）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5636605"/>
              </p:ext>
            </p:extLst>
          </p:nvPr>
        </p:nvGraphicFramePr>
        <p:xfrm>
          <a:off x="539552" y="1556792"/>
          <a:ext cx="8001056" cy="203860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322688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NTERVIEWINFO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ESUM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简历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8803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PLOYEE_STAT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11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录用状态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 0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未审核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 1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通过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  2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未通过</a:t>
                      </a:r>
                    </a:p>
                  </a:txBody>
                  <a:tcPr marL="71755" marR="71755" marT="0" marB="0"/>
                </a:tc>
              </a:tr>
              <a:tr h="27319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PLOYEE_TI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录用时间</a:t>
                      </a:r>
                    </a:p>
                  </a:txBody>
                  <a:tcPr marL="71755" marR="71755" marT="0" marB="0"/>
                </a:tc>
              </a:tr>
              <a:tr h="263219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ESUME_USER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招聘人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9302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RESUME_USER_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招聘人姓名</a:t>
                      </a:r>
                    </a:p>
                  </a:txBody>
                  <a:tcPr marL="71755" marR="71755" marT="0" marB="0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1453185"/>
              </p:ext>
            </p:extLst>
          </p:nvPr>
        </p:nvGraphicFramePr>
        <p:xfrm>
          <a:off x="683568" y="4005064"/>
          <a:ext cx="8001056" cy="2016223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282327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105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SSUEJOB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29105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JOB_TYP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工作分类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9105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JOB_MESSAG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工作职位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8232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OUNT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11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招聘人数</a:t>
                      </a:r>
                    </a:p>
                  </a:txBody>
                  <a:tcPr marL="71755" marR="71755" marT="0" marB="0"/>
                </a:tc>
              </a:tr>
              <a:tr h="28232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RINCIPA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招聘人</a:t>
                      </a:r>
                    </a:p>
                  </a:txBody>
                  <a:tcPr marL="71755" marR="71755" marT="0" marB="0"/>
                </a:tc>
              </a:tr>
              <a:tr h="29609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FOUNDTI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招聘时间</a:t>
                      </a: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246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7504" y="1052736"/>
            <a:ext cx="8928992" cy="5402039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zh-CN" sz="1800" dirty="0"/>
              <a:t>试题类型表（</a:t>
            </a:r>
            <a:r>
              <a:rPr lang="en-US" altLang="zh-CN" sz="1800" dirty="0" err="1"/>
              <a:t>tb_subjecttypemx</a:t>
            </a:r>
            <a:r>
              <a:rPr lang="zh-CN" altLang="zh-CN" sz="1800" dirty="0" smtClean="0"/>
              <a:t>）</a:t>
            </a:r>
            <a:r>
              <a:rPr lang="en-US" altLang="zh-CN" sz="1800" dirty="0" smtClean="0"/>
              <a:t>       </a:t>
            </a:r>
            <a:r>
              <a:rPr lang="zh-CN" altLang="zh-CN" sz="1800" dirty="0" smtClean="0"/>
              <a:t>试卷</a:t>
            </a:r>
            <a:r>
              <a:rPr lang="zh-CN" altLang="zh-CN" sz="1800" dirty="0"/>
              <a:t>分类表（</a:t>
            </a:r>
            <a:r>
              <a:rPr lang="en-US" altLang="zh-CN" sz="1800" dirty="0" err="1"/>
              <a:t>tb_subjecttype</a:t>
            </a:r>
            <a:r>
              <a:rPr lang="zh-CN" altLang="zh-CN" sz="1800" dirty="0"/>
              <a:t>）</a:t>
            </a:r>
          </a:p>
          <a:p>
            <a:pPr algn="ctr" eaLnBrk="1" hangingPunct="1"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7735008"/>
              </p:ext>
            </p:extLst>
          </p:nvPr>
        </p:nvGraphicFramePr>
        <p:xfrm>
          <a:off x="4644008" y="1628800"/>
          <a:ext cx="4248472" cy="410445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8891"/>
                <a:gridCol w="1120919"/>
                <a:gridCol w="1288662"/>
              </a:tblGrid>
              <a:tr h="408715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3994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UBJECTTYP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10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73994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UBJECT_TYPE_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10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试卷分类名称</a:t>
                      </a:r>
                    </a:p>
                  </a:txBody>
                  <a:tcPr marL="71755" marR="71755" marT="0" marB="0"/>
                </a:tc>
              </a:tr>
              <a:tr h="36482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S_REMOV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是否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删除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73994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CREATE_TI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10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创建时间</a:t>
                      </a:r>
                    </a:p>
                  </a:txBody>
                  <a:tcPr marL="71755" marR="71755" marT="0" marB="0"/>
                </a:tc>
              </a:tr>
              <a:tr h="73994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CREATEUSER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10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创建人</a:t>
                      </a:r>
                    </a:p>
                  </a:txBody>
                  <a:tcPr marL="71755" marR="71755" marT="0" marB="0"/>
                </a:tc>
              </a:tr>
              <a:tr h="37114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是否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启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7223837"/>
              </p:ext>
            </p:extLst>
          </p:nvPr>
        </p:nvGraphicFramePr>
        <p:xfrm>
          <a:off x="179512" y="1628800"/>
          <a:ext cx="4032448" cy="4061741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543170"/>
                <a:gridCol w="1248525"/>
                <a:gridCol w="1240753"/>
              </a:tblGrid>
              <a:tr h="293498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07315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SUBJECTTYPEMX_ID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0" baseline="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100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0" baseline="0" dirty="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60731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SUBJECTTYPE_ID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0" baseline="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100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>
                          <a:effectLst/>
                          <a:latin typeface="Times New Roman"/>
                          <a:ea typeface="宋体"/>
                        </a:rPr>
                        <a:t>试卷分类</a:t>
                      </a:r>
                      <a:r>
                        <a:rPr lang="en-US" sz="1200" kern="0" baseline="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607315"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SUBJECTMANAGE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0" baseline="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255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>
                          <a:effectLst/>
                          <a:latin typeface="Times New Roman"/>
                          <a:ea typeface="宋体"/>
                        </a:rPr>
                        <a:t>试题类型</a:t>
                      </a:r>
                    </a:p>
                  </a:txBody>
                  <a:tcPr marL="71755" marR="71755" marT="0" marB="0"/>
                </a:tc>
              </a:tr>
              <a:tr h="60731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>
                          <a:effectLst/>
                          <a:latin typeface="宋体"/>
                          <a:ea typeface="宋体"/>
                        </a:rPr>
                        <a:t>CREATE_TIME</a:t>
                      </a:r>
                      <a:endParaRPr lang="zh-CN" sz="1200" kern="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0" baseline="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32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>
                          <a:effectLst/>
                          <a:latin typeface="Times New Roman"/>
                          <a:ea typeface="宋体"/>
                        </a:rPr>
                        <a:t>创建时间</a:t>
                      </a:r>
                    </a:p>
                  </a:txBody>
                  <a:tcPr marL="71755" marR="71755" marT="0" marB="0"/>
                </a:tc>
              </a:tr>
              <a:tr h="607315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>
                          <a:effectLst/>
                          <a:latin typeface="宋体"/>
                          <a:ea typeface="宋体"/>
                        </a:rPr>
                        <a:t>CREATE_USER</a:t>
                      </a:r>
                      <a:endParaRPr lang="zh-CN" sz="1200" kern="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0" baseline="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255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>
                          <a:effectLst/>
                          <a:latin typeface="Times New Roman"/>
                          <a:ea typeface="宋体"/>
                        </a:rPr>
                        <a:t>创建人</a:t>
                      </a:r>
                    </a:p>
                  </a:txBody>
                  <a:tcPr marL="71755" marR="71755" marT="0" marB="0"/>
                </a:tc>
              </a:tr>
              <a:tr h="293498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>
                          <a:effectLst/>
                          <a:latin typeface="宋体"/>
                          <a:ea typeface="宋体"/>
                        </a:rPr>
                        <a:t>IS_REMOVE</a:t>
                      </a:r>
                      <a:endParaRPr lang="zh-CN" sz="1200" kern="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(11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 smtClean="0">
                          <a:effectLst/>
                          <a:latin typeface="Times New Roman"/>
                          <a:ea typeface="宋体"/>
                        </a:rPr>
                        <a:t>是否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43817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0" baseline="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0" baseline="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0" baseline="0" dirty="0" smtClean="0">
                          <a:effectLst/>
                          <a:latin typeface="Times New Roman"/>
                          <a:ea typeface="宋体"/>
                        </a:rPr>
                        <a:t>是否</a:t>
                      </a:r>
                      <a:endParaRPr lang="zh-CN" sz="1200" kern="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2548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908720"/>
            <a:ext cx="8784976" cy="554605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							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marL="0" indent="0" algn="ctr">
              <a:buNone/>
            </a:pPr>
            <a:endParaRPr lang="zh-CN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en-US" altLang="zh-CN" sz="1800" dirty="0" smtClean="0"/>
              <a:t>							      </a:t>
            </a:r>
            <a:r>
              <a:rPr lang="zh-CN" altLang="zh-CN" sz="1800" dirty="0" smtClean="0"/>
              <a:t>题库</a:t>
            </a:r>
            <a:r>
              <a:rPr lang="zh-CN" altLang="zh-CN" sz="1800" dirty="0"/>
              <a:t>类型表</a:t>
            </a:r>
            <a:r>
              <a:rPr lang="en-US" altLang="zh-CN" sz="1800" dirty="0"/>
              <a:t>						    </a:t>
            </a:r>
            <a:r>
              <a:rPr lang="en-US" altLang="zh-CN" sz="1800" dirty="0" smtClean="0"/>
              <a:t>          </a:t>
            </a:r>
            <a:r>
              <a:rPr lang="zh-CN" altLang="zh-CN" sz="1800" dirty="0" smtClean="0"/>
              <a:t>（</a:t>
            </a:r>
            <a:r>
              <a:rPr lang="en-US" altLang="zh-CN" sz="1800" dirty="0" err="1"/>
              <a:t>tb_papertypemanage</a:t>
            </a:r>
            <a:r>
              <a:rPr lang="zh-CN" altLang="zh-CN" sz="1800" dirty="0"/>
              <a:t>）</a:t>
            </a: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en-US" altLang="zh-CN" sz="1800" dirty="0" smtClean="0"/>
              <a:t>                                			</a:t>
            </a:r>
          </a:p>
          <a:p>
            <a:pPr algn="ctr" eaLnBrk="1" hangingPunct="1">
              <a:buNone/>
            </a:pPr>
            <a:r>
              <a:rPr lang="en-US" altLang="zh-CN" sz="1800" dirty="0"/>
              <a:t>	</a:t>
            </a:r>
            <a:r>
              <a:rPr lang="en-US" altLang="zh-CN" sz="1800" dirty="0" smtClean="0"/>
              <a:t>		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                    </a:t>
            </a:r>
            <a:r>
              <a:rPr lang="zh-CN" altLang="zh-CN" sz="1800" dirty="0" smtClean="0"/>
              <a:t>题库</a:t>
            </a:r>
            <a:r>
              <a:rPr lang="zh-CN" altLang="zh-CN" sz="1800" dirty="0"/>
              <a:t>管理</a:t>
            </a:r>
            <a:r>
              <a:rPr lang="zh-CN" altLang="zh-CN" sz="1800" dirty="0" smtClean="0"/>
              <a:t>表</a:t>
            </a:r>
            <a:endParaRPr lang="en-US" altLang="zh-CN" sz="1800" dirty="0" smtClean="0"/>
          </a:p>
          <a:p>
            <a:pPr algn="ctr" eaLnBrk="1" hangingPunct="1">
              <a:buNone/>
            </a:pPr>
            <a:r>
              <a:rPr lang="en-US" altLang="zh-CN" sz="1800" dirty="0"/>
              <a:t>	</a:t>
            </a:r>
            <a:r>
              <a:rPr lang="en-US" altLang="zh-CN" sz="1800" dirty="0" smtClean="0"/>
              <a:t>				</a:t>
            </a:r>
            <a:r>
              <a:rPr lang="zh-CN" altLang="zh-CN" sz="1800" dirty="0" smtClean="0"/>
              <a:t>（</a:t>
            </a:r>
            <a:r>
              <a:rPr lang="en-US" altLang="zh-CN" sz="1800" dirty="0" err="1"/>
              <a:t>tb_subjectmanage</a:t>
            </a:r>
            <a:r>
              <a:rPr lang="zh-CN" altLang="zh-CN" sz="1800" dirty="0"/>
              <a:t>）</a:t>
            </a:r>
            <a:endParaRPr lang="en-US" altLang="zh-CN" sz="18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3239049"/>
              </p:ext>
            </p:extLst>
          </p:nvPr>
        </p:nvGraphicFramePr>
        <p:xfrm>
          <a:off x="4932040" y="1484784"/>
          <a:ext cx="4030935" cy="23114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579025"/>
                <a:gridCol w="1290479"/>
                <a:gridCol w="1161431"/>
              </a:tblGrid>
              <a:tr h="250624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86228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PAPERTYPEMANAG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10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主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键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6332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PAPER_TYP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Int</a:t>
                      </a:r>
                      <a:endParaRPr lang="en-US" sz="1200" kern="10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11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试卷分类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268881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PAPER_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endParaRPr lang="en-US" sz="1200" kern="100" dirty="0" smtClean="0">
                        <a:effectLst/>
                        <a:latin typeface="宋体"/>
                        <a:ea typeface="宋体"/>
                      </a:endParaRPr>
                    </a:p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/>
                          <a:ea typeface="宋体"/>
                        </a:rPr>
                        <a:t>(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类型名称</a:t>
                      </a:r>
                    </a:p>
                  </a:txBody>
                  <a:tcPr marL="71755" marR="71755" marT="0" marB="0"/>
                </a:tc>
              </a:tr>
              <a:tr h="24311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nt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是否</a:t>
                      </a: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启用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5009250"/>
              </p:ext>
            </p:extLst>
          </p:nvPr>
        </p:nvGraphicFramePr>
        <p:xfrm>
          <a:off x="323528" y="1484784"/>
          <a:ext cx="4536504" cy="496855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56184"/>
                <a:gridCol w="1656184"/>
                <a:gridCol w="1224136"/>
              </a:tblGrid>
              <a:tr h="323857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40999">
                <a:tc>
                  <a:txBody>
                    <a:bodyPr/>
                    <a:lstStyle/>
                    <a:p>
                      <a:pPr indent="304800" algn="l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UBJECTMANAG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UBJECT_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题目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UBJECT_TYP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试卷类型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CT_A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A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ELECT_B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B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CT_C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CT_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D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3386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CT_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2385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ELECT_F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F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选项</a:t>
                      </a:r>
                    </a:p>
                  </a:txBody>
                  <a:tcPr marL="71755" marR="71755" marT="0" marB="0"/>
                </a:tc>
              </a:tr>
              <a:tr h="32385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ELECT_TUR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正确选项</a:t>
                      </a:r>
                    </a:p>
                  </a:txBody>
                  <a:tcPr marL="71755" marR="71755" marT="0" marB="0"/>
                </a:tc>
              </a:tr>
              <a:tr h="33964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SSUE_PERSO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 smtClean="0">
                          <a:effectLst/>
                          <a:latin typeface="Times New Roman"/>
                          <a:ea typeface="宋体"/>
                        </a:rPr>
                        <a:t>发布人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  <a:tr h="33964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SCOR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nt(11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分值</a:t>
                      </a:r>
                    </a:p>
                  </a:txBody>
                  <a:tcPr marL="71755" marR="71755" marT="0" marB="0"/>
                </a:tc>
              </a:tr>
              <a:tr h="339647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ISSUE_TI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出题时间</a:t>
                      </a: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07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24745"/>
            <a:ext cx="8148638" cy="511256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r>
              <a:rPr lang="zh-CN" altLang="zh-CN" sz="1800" dirty="0" smtClean="0"/>
              <a:t>调动</a:t>
            </a:r>
            <a:r>
              <a:rPr lang="zh-CN" altLang="zh-CN" sz="1800" dirty="0"/>
              <a:t>管理表（</a:t>
            </a:r>
            <a:r>
              <a:rPr lang="en-US" altLang="zh-CN" sz="1800" dirty="0" err="1"/>
              <a:t>tb_mobilize</a:t>
            </a:r>
            <a:r>
              <a:rPr lang="zh-CN" altLang="zh-CN" sz="1800" dirty="0"/>
              <a:t>）</a:t>
            </a: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endParaRPr lang="en-US" altLang="zh-CN" sz="1800" dirty="0"/>
          </a:p>
          <a:p>
            <a:pPr eaLnBrk="1" hangingPunct="1">
              <a:buFont typeface="Wingdings" pitchFamily="2" charset="2"/>
              <a:buNone/>
            </a:pPr>
            <a:endParaRPr lang="en-US" altLang="zh-CN" dirty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algn="ctr" eaLnBrk="1" hangingPunct="1">
              <a:buNone/>
            </a:pPr>
            <a:r>
              <a:rPr lang="zh-CN" altLang="en-US" dirty="0">
                <a:ea typeface="宋体" pitchFamily="2" charset="-122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7411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3508760"/>
              </p:ext>
            </p:extLst>
          </p:nvPr>
        </p:nvGraphicFramePr>
        <p:xfrm>
          <a:off x="611560" y="1988840"/>
          <a:ext cx="8001056" cy="338437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837960"/>
                <a:gridCol w="2120184"/>
                <a:gridCol w="4042912"/>
              </a:tblGrid>
              <a:tr h="417681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/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282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MOBILIZE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D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/>
                </a:tc>
              </a:tr>
              <a:tr h="37282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P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审核人编号</a:t>
                      </a:r>
                    </a:p>
                  </a:txBody>
                  <a:tcPr marL="71755" marR="71755" marT="0" marB="0"/>
                </a:tc>
              </a:tr>
              <a:tr h="37282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P_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审核人名称</a:t>
                      </a:r>
                    </a:p>
                  </a:txBody>
                  <a:tcPr marL="71755" marR="71755" marT="0" marB="0"/>
                </a:tc>
              </a:tr>
              <a:tr h="37282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JOB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工作职位编码</a:t>
                      </a:r>
                    </a:p>
                  </a:txBody>
                  <a:tcPr marL="71755" marR="71755" marT="0" marB="0"/>
                </a:tc>
              </a:tr>
              <a:tr h="37282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JOB_TYP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工作职位类别编码</a:t>
                      </a:r>
                    </a:p>
                  </a:txBody>
                  <a:tcPr marL="71755" marR="71755" marT="0" marB="0"/>
                </a:tc>
              </a:tr>
              <a:tr h="36165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CAUS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调动原因</a:t>
                      </a:r>
                    </a:p>
                  </a:txBody>
                  <a:tcPr marL="71755" marR="71755" marT="0" marB="0"/>
                </a:tc>
              </a:tr>
              <a:tr h="361650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审核状态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0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未审核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1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通过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 2  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拒绝</a:t>
                      </a:r>
                    </a:p>
                  </a:txBody>
                  <a:tcPr marL="71755" marR="71755" marT="0" marB="0"/>
                </a:tc>
              </a:tr>
              <a:tr h="379282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FF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5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被调动人的</a:t>
                      </a:r>
                      <a:r>
                        <a:rPr lang="en-US" sz="1200" kern="100" dirty="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8766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7504" y="1052736"/>
            <a:ext cx="8498334" cy="547260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数据库逻辑结构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							</a:t>
            </a:r>
            <a:endParaRPr lang="en-US" altLang="zh-CN" sz="18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algn="ctr" eaLnBrk="1" hangingPunct="1">
              <a:buNone/>
            </a:pPr>
            <a:endParaRPr lang="en-US" altLang="zh-CN" sz="1800" dirty="0" smtClean="0"/>
          </a:p>
          <a:p>
            <a:pPr eaLnBrk="1" hangingPunct="1">
              <a:buNone/>
            </a:pPr>
            <a:r>
              <a:rPr lang="zh-CN" altLang="en-US" sz="18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平台</a:t>
            </a:r>
            <a:r>
              <a:rPr lang="zh-CN" altLang="en-US" sz="1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用户表（</a:t>
            </a:r>
            <a:r>
              <a:rPr lang="en-US" altLang="zh-CN" sz="1800" dirty="0" err="1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sys_user</a:t>
            </a:r>
            <a:r>
              <a:rPr lang="zh-CN" altLang="en-US" sz="1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）</a:t>
            </a:r>
            <a:endParaRPr lang="zh-CN" altLang="en-US" sz="1800" dirty="0" smtClean="0"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  <a:sym typeface="Arial" charset="0"/>
            </a:endParaRPr>
          </a:p>
        </p:txBody>
      </p:sp>
      <p:sp>
        <p:nvSpPr>
          <p:cNvPr id="18435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9895872"/>
              </p:ext>
            </p:extLst>
          </p:nvPr>
        </p:nvGraphicFramePr>
        <p:xfrm>
          <a:off x="3563888" y="1052736"/>
          <a:ext cx="5040559" cy="5400596"/>
        </p:xfrm>
        <a:graphic>
          <a:graphicData uri="http://schemas.openxmlformats.org/drawingml/2006/table">
            <a:tbl>
              <a:tblPr/>
              <a:tblGrid>
                <a:gridCol w="1450024"/>
                <a:gridCol w="1933365"/>
                <a:gridCol w="1657170"/>
              </a:tblGrid>
              <a:tr h="318243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字段名称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数据类型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683895" algn="l"/>
                        </a:tabLst>
                      </a:pPr>
                      <a:r>
                        <a:rPr lang="zh-CN" sz="1050" b="1" kern="100" dirty="0">
                          <a:latin typeface="Times New Roman"/>
                          <a:ea typeface="宋体"/>
                          <a:cs typeface="Times New Roman"/>
                        </a:rPr>
                        <a:t>备注</a:t>
                      </a:r>
                      <a:endParaRPr lang="zh-CN" sz="12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USER_ID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用户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  </a:t>
                      </a: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主键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USERNAM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用户账号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ASSWOR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用户密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NAME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姓名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IGHT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权限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ROLE_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角色</a:t>
                      </a:r>
                      <a:r>
                        <a:rPr lang="en-US" sz="1200" kern="100">
                          <a:effectLst/>
                          <a:latin typeface="Times New Roman"/>
                          <a:ea typeface="宋体"/>
                        </a:rPr>
                        <a:t>i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4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LAST_LOGIN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255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最后登录时间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706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IP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ip</a:t>
                      </a: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地址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4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TATUS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状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4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BZ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255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备注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4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SKIN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100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>
                          <a:effectLst/>
                          <a:latin typeface="Times New Roman"/>
                          <a:ea typeface="宋体"/>
                        </a:rPr>
                        <a:t>皮肤风格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43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EMAIL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32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电子邮箱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NUMBER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varchar(100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号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804"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>
                          <a:effectLst/>
                          <a:latin typeface="宋体"/>
                          <a:ea typeface="宋体"/>
                        </a:rPr>
                        <a:t>PHONE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200" kern="100" dirty="0" err="1">
                          <a:effectLst/>
                          <a:latin typeface="宋体"/>
                          <a:ea typeface="宋体"/>
                        </a:rPr>
                        <a:t>varchar</a:t>
                      </a:r>
                      <a:r>
                        <a:rPr lang="en-US" sz="1200" kern="100" dirty="0">
                          <a:effectLst/>
                          <a:latin typeface="宋体"/>
                          <a:ea typeface="宋体"/>
                        </a:rPr>
                        <a:t>(32)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04800" algn="ctr">
                        <a:lnSpc>
                          <a:spcPts val="22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zh-CN" sz="1200" kern="100" dirty="0">
                          <a:effectLst/>
                          <a:latin typeface="Times New Roman"/>
                          <a:ea typeface="宋体"/>
                        </a:rPr>
                        <a:t>手机号码</a:t>
                      </a:r>
                    </a:p>
                  </a:txBody>
                  <a:tcPr marL="71755" marR="7175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目  录</a:t>
            </a:r>
          </a:p>
        </p:txBody>
      </p:sp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1790700" y="2925763"/>
            <a:ext cx="5805488" cy="538162"/>
            <a:chOff x="0" y="0"/>
            <a:chExt cx="3657" cy="339"/>
          </a:xfrm>
        </p:grpSpPr>
        <p:sp>
          <p:nvSpPr>
            <p:cNvPr id="32772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19488" name="AutoShape 5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9460" name="Group 6"/>
          <p:cNvGrpSpPr>
            <a:grpSpLocks/>
          </p:cNvGrpSpPr>
          <p:nvPr/>
        </p:nvGrpSpPr>
        <p:grpSpPr bwMode="auto">
          <a:xfrm>
            <a:off x="1790700" y="3502025"/>
            <a:ext cx="5805488" cy="536575"/>
            <a:chOff x="0" y="0"/>
            <a:chExt cx="3657" cy="339"/>
          </a:xfrm>
        </p:grpSpPr>
        <p:sp>
          <p:nvSpPr>
            <p:cNvPr id="32775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19484" name="AutoShape 8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9461" name="Group 9"/>
          <p:cNvGrpSpPr>
            <a:grpSpLocks/>
          </p:cNvGrpSpPr>
          <p:nvPr/>
        </p:nvGrpSpPr>
        <p:grpSpPr bwMode="auto">
          <a:xfrm>
            <a:off x="1790700" y="4654550"/>
            <a:ext cx="5805488" cy="538163"/>
            <a:chOff x="0" y="0"/>
            <a:chExt cx="9142" cy="848"/>
          </a:xfrm>
        </p:grpSpPr>
        <p:grpSp>
          <p:nvGrpSpPr>
            <p:cNvPr id="19475" name="Group 10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32779" name="Rectangle 1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19480" name="AutoShape 12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9476" name="Rectangle 13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5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测试</a:t>
              </a:r>
            </a:p>
          </p:txBody>
        </p:sp>
      </p:grpSp>
      <p:grpSp>
        <p:nvGrpSpPr>
          <p:cNvPr id="19462" name="Group 14"/>
          <p:cNvGrpSpPr>
            <a:grpSpLocks/>
          </p:cNvGrpSpPr>
          <p:nvPr/>
        </p:nvGrpSpPr>
        <p:grpSpPr bwMode="auto">
          <a:xfrm>
            <a:off x="1790700" y="2349500"/>
            <a:ext cx="5805488" cy="538163"/>
            <a:chOff x="0" y="0"/>
            <a:chExt cx="9144" cy="848"/>
          </a:xfrm>
        </p:grpSpPr>
        <p:grpSp>
          <p:nvGrpSpPr>
            <p:cNvPr id="19469" name="Group 15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32784" name="Rectangle 1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19474" name="AutoShape 17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9470" name="Rectangle 18"/>
            <p:cNvSpPr>
              <a:spLocks noChangeArrowheads="1"/>
            </p:cNvSpPr>
            <p:nvPr/>
          </p:nvSpPr>
          <p:spPr bwMode="auto">
            <a:xfrm>
              <a:off x="744" y="0"/>
              <a:ext cx="375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zh-CN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1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引言</a:t>
              </a:r>
            </a:p>
          </p:txBody>
        </p:sp>
      </p:grpSp>
      <p:grpSp>
        <p:nvGrpSpPr>
          <p:cNvPr id="19463" name="Group 19"/>
          <p:cNvGrpSpPr>
            <a:grpSpLocks/>
          </p:cNvGrpSpPr>
          <p:nvPr/>
        </p:nvGrpSpPr>
        <p:grpSpPr bwMode="auto">
          <a:xfrm>
            <a:off x="1790700" y="4076700"/>
            <a:ext cx="5805488" cy="536575"/>
            <a:chOff x="0" y="0"/>
            <a:chExt cx="3657" cy="339"/>
          </a:xfrm>
        </p:grpSpPr>
        <p:sp>
          <p:nvSpPr>
            <p:cNvPr id="32788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50000">
                  <a:schemeClr val="hlink">
                    <a:alpha val="50000"/>
                  </a:schemeClr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19468" name="AutoShape 21"/>
            <p:cNvSpPr>
              <a:spLocks noChangeArrowheads="1"/>
            </p:cNvSpPr>
            <p:nvPr/>
          </p:nvSpPr>
          <p:spPr bwMode="auto">
            <a:xfrm>
              <a:off x="109" y="53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9464" name="Rectangle 22"/>
          <p:cNvSpPr>
            <a:spLocks noChangeArrowheads="1"/>
          </p:cNvSpPr>
          <p:nvPr/>
        </p:nvSpPr>
        <p:spPr bwMode="auto">
          <a:xfrm>
            <a:off x="2266950" y="3543300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详细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设计</a:t>
            </a:r>
          </a:p>
        </p:txBody>
      </p:sp>
      <p:sp>
        <p:nvSpPr>
          <p:cNvPr id="19465" name="Rectangle 23"/>
          <p:cNvSpPr>
            <a:spLocks noChangeArrowheads="1"/>
          </p:cNvSpPr>
          <p:nvPr/>
        </p:nvSpPr>
        <p:spPr bwMode="auto">
          <a:xfrm>
            <a:off x="2266950" y="2936875"/>
            <a:ext cx="34371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开发</a:t>
            </a:r>
            <a:r>
              <a:rPr lang="zh-CN" altLang="en-US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工具</a:t>
            </a:r>
            <a:r>
              <a:rPr lang="en-US" altLang="zh-CN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环境</a:t>
            </a:r>
            <a:endParaRPr lang="zh-CN" altLang="en-US" sz="2400" b="1" dirty="0">
              <a:solidFill>
                <a:srgbClr val="FFFFFF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466" name="Rectangle 24"/>
          <p:cNvSpPr>
            <a:spLocks noChangeArrowheads="1"/>
          </p:cNvSpPr>
          <p:nvPr/>
        </p:nvSpPr>
        <p:spPr bwMode="auto">
          <a:xfrm>
            <a:off x="2266950" y="4090988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引  言</a:t>
            </a:r>
          </a:p>
        </p:txBody>
      </p:sp>
      <p:sp>
        <p:nvSpPr>
          <p:cNvPr id="5123" name="Rectangle 3"/>
          <p:cNvSpPr>
            <a:spLocks noGrp="1" noChangeArrowheads="1"/>
          </p:cNvSpPr>
          <p:nvPr/>
        </p:nvSpPr>
        <p:spPr bwMode="auto">
          <a:xfrm>
            <a:off x="457200" y="1412875"/>
            <a:ext cx="8229600" cy="4897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课题背景</a:t>
            </a:r>
          </a:p>
          <a:p>
            <a:pPr indent="457200"/>
            <a:r>
              <a:rPr lang="zh-CN" altLang="zh-CN" sz="2000" dirty="0" smtClean="0"/>
              <a:t>人力资源</a:t>
            </a:r>
            <a:r>
              <a:rPr lang="zh-CN" altLang="zh-CN" sz="2000" dirty="0"/>
              <a:t>管理系统课题产生的背景是当今信息化时代的趋势，随着电脑和网络技术的日益月异，互联网</a:t>
            </a:r>
            <a:r>
              <a:rPr lang="en-US" altLang="zh-CN" sz="2000" dirty="0"/>
              <a:t>+</a:t>
            </a:r>
            <a:r>
              <a:rPr lang="zh-CN" altLang="zh-CN" sz="2000" dirty="0"/>
              <a:t>，云计算</a:t>
            </a:r>
            <a:r>
              <a:rPr lang="en-US" altLang="zh-CN" sz="2000" dirty="0"/>
              <a:t>,</a:t>
            </a:r>
            <a:r>
              <a:rPr lang="zh-CN" altLang="zh-CN" sz="2000" dirty="0"/>
              <a:t>大数据，人工智能空前的发展，企业之间的竞争已经从有形的市场经济转向了无形的网络领域。因此企业管理也进入了高效的信息化的时代，及人力资源管理系统也就应运而生，所谓人力资源管理系统，指人力资源管理互联网化，数字无纸化，高效化。是企业基于高速度、大容量的硬件和先进的</a:t>
            </a:r>
            <a:r>
              <a:rPr lang="en-US" altLang="zh-CN" sz="2000" dirty="0"/>
              <a:t>IT</a:t>
            </a:r>
            <a:r>
              <a:rPr lang="zh-CN" altLang="zh-CN" sz="2000" dirty="0"/>
              <a:t>软件的人力资源管理模式。</a:t>
            </a:r>
          </a:p>
          <a:p>
            <a:pPr indent="457200"/>
            <a:r>
              <a:rPr lang="zh-CN" altLang="zh-CN" sz="2000" dirty="0" smtClean="0"/>
              <a:t>人力资源</a:t>
            </a:r>
            <a:r>
              <a:rPr lang="zh-CN" altLang="zh-CN" sz="2000" dirty="0"/>
              <a:t>管理系统（</a:t>
            </a:r>
            <a:r>
              <a:rPr lang="en-US" altLang="zh-CN" sz="2000" dirty="0"/>
              <a:t>HRMS</a:t>
            </a:r>
            <a:r>
              <a:rPr lang="zh-CN" altLang="zh-CN" sz="2000" dirty="0"/>
              <a:t>），包括人事日常事务、薪资、招聘、培训、考核，同时人力资源的管理也指组织或社会团体运用系统学理论方法，对企业的人力资源管理各个方面进行分析、规划、实施、调整，提高企业人力资源管理水平，使人力资源更有效的服务于组织或团体目标。人力资源管理系统就不仅可以完成日常业务需求，而且可以准确及时地搜索各种人力资源信息以方便管理者进行决策</a:t>
            </a:r>
            <a:r>
              <a:rPr lang="zh-CN" altLang="zh-CN" sz="2000" dirty="0" smtClean="0"/>
              <a:t>。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1" y="1371600"/>
            <a:ext cx="2828915" cy="47005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登录</a:t>
            </a: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注册模块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主要功能：所有授权的应聘者进行登录</a:t>
            </a:r>
            <a:r>
              <a:rPr lang="en-US" altLang="zh-CN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注册。</a:t>
            </a:r>
          </a:p>
          <a:p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通过用户名、密码和验证码进行登录，判定用户类型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注册新用户，并对新注册用户的合法性进行校验</a:t>
            </a:r>
            <a:endParaRPr lang="en-US" altLang="zh-CN" sz="2400" dirty="0" smtClean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484" name="TextBox 7"/>
          <p:cNvSpPr txBox="1">
            <a:spLocks noChangeArrowheads="1"/>
          </p:cNvSpPr>
          <p:nvPr/>
        </p:nvSpPr>
        <p:spPr bwMode="auto">
          <a:xfrm>
            <a:off x="1071563" y="2428875"/>
            <a:ext cx="2571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ea typeface="宋体" pitchFamily="2" charset="-122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412776"/>
            <a:ext cx="4438650" cy="451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1" y="1371600"/>
            <a:ext cx="2828915" cy="47005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登录</a:t>
            </a: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注册模块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主要功能：所有授权的应聘者进行登录</a:t>
            </a:r>
            <a:r>
              <a:rPr lang="en-US" altLang="zh-CN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注册。</a:t>
            </a:r>
          </a:p>
          <a:p>
            <a:r>
              <a:rPr lang="zh-CN" altLang="en-US" sz="2400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</a:rPr>
              <a:t>通过用户名、密码和验证码进行登录，判定用户类型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注册新用户，并对新注册用户的合法性进行校验</a:t>
            </a:r>
            <a:endParaRPr lang="en-US" altLang="zh-CN" sz="2400" dirty="0" smtClean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484" name="TextBox 7"/>
          <p:cNvSpPr txBox="1">
            <a:spLocks noChangeArrowheads="1"/>
          </p:cNvSpPr>
          <p:nvPr/>
        </p:nvSpPr>
        <p:spPr bwMode="auto">
          <a:xfrm>
            <a:off x="1071563" y="2428875"/>
            <a:ext cx="2571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ea typeface="宋体" pitchFamily="2" charset="-122"/>
            </a:endParaRP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1006252"/>
            <a:ext cx="3384376" cy="5473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21507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535863" cy="5519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登录</a:t>
            </a:r>
            <a:r>
              <a:rPr lang="zh-CN" altLang="en-US" sz="2800" b="1" dirty="0" smtClean="0">
                <a:latin typeface="黑体" pitchFamily="2" charset="-122"/>
                <a:ea typeface="黑体" pitchFamily="2" charset="-122"/>
              </a:rPr>
              <a:t>模块</a:t>
            </a:r>
            <a:endParaRPr lang="en-US" altLang="zh-CN" sz="2800" b="1" dirty="0">
              <a:latin typeface="黑体" pitchFamily="2" charset="-122"/>
              <a:ea typeface="黑体" pitchFamily="2" charset="-122"/>
            </a:endParaRPr>
          </a:p>
          <a:p>
            <a:pPr marL="342900" indent="-342900"/>
            <a:r>
              <a:rPr lang="en-US" altLang="zh-CN" sz="1400" dirty="0" smtClean="0">
                <a:ea typeface="宋体" pitchFamily="2" charset="-122"/>
              </a:rPr>
              <a:t> </a:t>
            </a:r>
            <a:endParaRPr lang="zh-CN" altLang="en-US" sz="14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28" y="1628800"/>
            <a:ext cx="8568952" cy="4866486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r>
              <a:rPr lang="en-US" altLang="zh-CN" sz="1000" b="1" dirty="0"/>
              <a:t>function </a:t>
            </a:r>
            <a:r>
              <a:rPr lang="en-US" altLang="zh-CN" sz="1000" dirty="0" err="1"/>
              <a:t>severCheck</a:t>
            </a:r>
            <a:r>
              <a:rPr lang="en-US" altLang="zh-CN" sz="1000" dirty="0"/>
              <a:t>(){</a:t>
            </a:r>
            <a:br>
              <a:rPr lang="en-US" altLang="zh-CN" sz="1000" dirty="0"/>
            </a:br>
            <a:r>
              <a:rPr lang="en-US" altLang="zh-CN" sz="1000" dirty="0"/>
              <a:t>    </a:t>
            </a:r>
            <a:r>
              <a:rPr lang="en-US" altLang="zh-CN" sz="1000" b="1" dirty="0"/>
              <a:t>if</a:t>
            </a:r>
            <a:r>
              <a:rPr lang="en-US" altLang="zh-CN" sz="1000" dirty="0"/>
              <a:t>(check()){</a:t>
            </a:r>
            <a:br>
              <a:rPr lang="en-US" altLang="zh-CN" sz="1000" dirty="0"/>
            </a:br>
            <a:r>
              <a:rPr lang="en-US" altLang="zh-CN" sz="1000" dirty="0"/>
              <a:t>        </a:t>
            </a:r>
            <a:r>
              <a:rPr lang="en-US" altLang="zh-CN" sz="1000" b="1" dirty="0" err="1"/>
              <a:t>var</a:t>
            </a:r>
            <a:r>
              <a:rPr lang="en-US" altLang="zh-CN" sz="1000" b="1" dirty="0"/>
              <a:t> 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 = $("#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").</a:t>
            </a:r>
            <a:r>
              <a:rPr lang="en-US" altLang="zh-CN" sz="1000" dirty="0" err="1"/>
              <a:t>val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</a:t>
            </a:r>
            <a:r>
              <a:rPr lang="en-US" altLang="zh-CN" sz="1000" b="1" dirty="0" err="1"/>
              <a:t>var</a:t>
            </a:r>
            <a:r>
              <a:rPr lang="en-US" altLang="zh-CN" sz="1000" b="1" dirty="0"/>
              <a:t> </a:t>
            </a:r>
            <a:r>
              <a:rPr lang="en-US" altLang="zh-CN" sz="1000" dirty="0"/>
              <a:t>password = $("#password").</a:t>
            </a:r>
            <a:r>
              <a:rPr lang="en-US" altLang="zh-CN" sz="1000" dirty="0" err="1"/>
              <a:t>val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</a:t>
            </a:r>
            <a:r>
              <a:rPr lang="en-US" altLang="zh-CN" sz="1000" b="1" dirty="0" err="1"/>
              <a:t>var</a:t>
            </a:r>
            <a:r>
              <a:rPr lang="en-US" altLang="zh-CN" sz="1000" b="1" dirty="0"/>
              <a:t> </a:t>
            </a:r>
            <a:r>
              <a:rPr lang="en-US" altLang="zh-CN" sz="1000" dirty="0"/>
              <a:t>code = "qq1094921525lxc"+userName+",lxc,"+password+"QQ1094921525lxc"+",lxc,"+$("#code").</a:t>
            </a:r>
            <a:r>
              <a:rPr lang="en-US" altLang="zh-CN" sz="1000" dirty="0" err="1"/>
              <a:t>val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$.</a:t>
            </a:r>
            <a:r>
              <a:rPr lang="en-US" altLang="zh-CN" sz="1000" dirty="0" err="1"/>
              <a:t>ajax</a:t>
            </a:r>
            <a:r>
              <a:rPr lang="en-US" altLang="zh-CN" sz="1000" dirty="0"/>
              <a:t>({</a:t>
            </a:r>
            <a:br>
              <a:rPr lang="en-US" altLang="zh-CN" sz="1000" dirty="0"/>
            </a:br>
            <a:r>
              <a:rPr lang="en-US" altLang="zh-CN" sz="1000" dirty="0"/>
              <a:t>            type: "POST",</a:t>
            </a:r>
            <a:br>
              <a:rPr lang="en-US" altLang="zh-CN" sz="1000" dirty="0"/>
            </a:br>
            <a:r>
              <a:rPr lang="en-US" altLang="zh-CN" sz="1000" dirty="0"/>
              <a:t>            url: 'login',</a:t>
            </a:r>
            <a:br>
              <a:rPr lang="en-US" altLang="zh-CN" sz="1000" dirty="0"/>
            </a:br>
            <a:r>
              <a:rPr lang="en-US" altLang="zh-CN" sz="1000" dirty="0"/>
              <a:t>            data: {</a:t>
            </a:r>
            <a:r>
              <a:rPr lang="en-US" altLang="zh-CN" sz="1000" dirty="0" err="1"/>
              <a:t>KEYDATA:code,tm:</a:t>
            </a:r>
            <a:r>
              <a:rPr lang="en-US" altLang="zh-CN" sz="1000" b="1" dirty="0" err="1"/>
              <a:t>new</a:t>
            </a:r>
            <a:r>
              <a:rPr lang="en-US" altLang="zh-CN" sz="1000" b="1" dirty="0"/>
              <a:t> </a:t>
            </a:r>
            <a:r>
              <a:rPr lang="en-US" altLang="zh-CN" sz="1000" dirty="0"/>
              <a:t>Date().</a:t>
            </a:r>
            <a:r>
              <a:rPr lang="en-US" altLang="zh-CN" sz="1000" dirty="0" err="1"/>
              <a:t>getTime</a:t>
            </a:r>
            <a:r>
              <a:rPr lang="en-US" altLang="zh-CN" sz="1000" dirty="0"/>
              <a:t>()},</a:t>
            </a:r>
            <a:br>
              <a:rPr lang="en-US" altLang="zh-CN" sz="1000" dirty="0"/>
            </a:br>
            <a:r>
              <a:rPr lang="en-US" altLang="zh-CN" sz="1000" dirty="0"/>
              <a:t>            </a:t>
            </a:r>
            <a:r>
              <a:rPr lang="en-US" altLang="zh-CN" sz="1000" dirty="0" err="1"/>
              <a:t>dataType</a:t>
            </a:r>
            <a:r>
              <a:rPr lang="en-US" altLang="zh-CN" sz="1000" dirty="0"/>
              <a:t>:'</a:t>
            </a:r>
            <a:r>
              <a:rPr lang="en-US" altLang="zh-CN" sz="1000" dirty="0" err="1"/>
              <a:t>json</a:t>
            </a:r>
            <a:r>
              <a:rPr lang="en-US" altLang="zh-CN" sz="1000" dirty="0"/>
              <a:t>',</a:t>
            </a:r>
            <a:br>
              <a:rPr lang="en-US" altLang="zh-CN" sz="1000" dirty="0"/>
            </a:br>
            <a:r>
              <a:rPr lang="en-US" altLang="zh-CN" sz="1000" dirty="0"/>
              <a:t>            cache: </a:t>
            </a:r>
            <a:r>
              <a:rPr lang="en-US" altLang="zh-CN" sz="1000" b="1" dirty="0"/>
              <a:t>false</a:t>
            </a:r>
            <a:r>
              <a:rPr lang="en-US" altLang="zh-CN" sz="1000" dirty="0"/>
              <a:t>,</a:t>
            </a:r>
            <a:br>
              <a:rPr lang="en-US" altLang="zh-CN" sz="1000" dirty="0"/>
            </a:br>
            <a:r>
              <a:rPr lang="en-US" altLang="zh-CN" sz="1000" dirty="0"/>
              <a:t>            success: </a:t>
            </a:r>
            <a:r>
              <a:rPr lang="en-US" altLang="zh-CN" sz="1000" b="1" dirty="0"/>
              <a:t>function</a:t>
            </a:r>
            <a:r>
              <a:rPr lang="en-US" altLang="zh-CN" sz="1000" dirty="0"/>
              <a:t>(data){</a:t>
            </a:r>
            <a:br>
              <a:rPr lang="en-US" altLang="zh-CN" sz="1000" dirty="0"/>
            </a:br>
            <a:r>
              <a:rPr lang="en-US" altLang="zh-CN" sz="1000" dirty="0"/>
              <a:t>                </a:t>
            </a:r>
            <a:r>
              <a:rPr lang="en-US" altLang="zh-CN" sz="1000" b="1" dirty="0"/>
              <a:t>if</a:t>
            </a:r>
            <a:r>
              <a:rPr lang="en-US" altLang="zh-CN" sz="1000" dirty="0"/>
              <a:t>("success" == </a:t>
            </a:r>
            <a:r>
              <a:rPr lang="en-US" altLang="zh-CN" sz="1000" dirty="0" err="1"/>
              <a:t>data.result</a:t>
            </a:r>
            <a:r>
              <a:rPr lang="en-US" altLang="zh-CN" sz="1000" dirty="0"/>
              <a:t>){</a:t>
            </a:r>
            <a:br>
              <a:rPr lang="en-US" altLang="zh-CN" sz="1000" dirty="0"/>
            </a:br>
            <a:r>
              <a:rPr lang="en-US" altLang="zh-CN" sz="1000" dirty="0"/>
              <a:t>                    </a:t>
            </a:r>
            <a:r>
              <a:rPr lang="en-US" altLang="zh-CN" sz="1000" dirty="0" err="1"/>
              <a:t>saveCookie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            </a:t>
            </a:r>
            <a:r>
              <a:rPr lang="en-US" altLang="zh-CN" sz="1000" dirty="0" err="1"/>
              <a:t>window.location.href</a:t>
            </a:r>
            <a:r>
              <a:rPr lang="en-US" altLang="zh-CN" sz="1000" dirty="0"/>
              <a:t>="/front/main/index";</a:t>
            </a:r>
            <a:br>
              <a:rPr lang="en-US" altLang="zh-CN" sz="1000" dirty="0"/>
            </a:br>
            <a:r>
              <a:rPr lang="en-US" altLang="zh-CN" sz="1000" dirty="0"/>
              <a:t>                }</a:t>
            </a:r>
            <a:r>
              <a:rPr lang="en-US" altLang="zh-CN" sz="1000" b="1" dirty="0"/>
              <a:t>else if</a:t>
            </a:r>
            <a:r>
              <a:rPr lang="en-US" altLang="zh-CN" sz="1000" dirty="0"/>
              <a:t>("</a:t>
            </a:r>
            <a:r>
              <a:rPr lang="en-US" altLang="zh-CN" sz="1000" dirty="0" err="1"/>
              <a:t>usererror</a:t>
            </a:r>
            <a:r>
              <a:rPr lang="en-US" altLang="zh-CN" sz="1000" dirty="0"/>
              <a:t>" == </a:t>
            </a:r>
            <a:r>
              <a:rPr lang="en-US" altLang="zh-CN" sz="1000" dirty="0" err="1"/>
              <a:t>data.result</a:t>
            </a:r>
            <a:r>
              <a:rPr lang="en-US" altLang="zh-CN" sz="1000" dirty="0"/>
              <a:t>){</a:t>
            </a:r>
            <a:br>
              <a:rPr lang="en-US" altLang="zh-CN" sz="1000" dirty="0"/>
            </a:br>
            <a:r>
              <a:rPr lang="en-US" altLang="zh-CN" sz="1000" dirty="0"/>
              <a:t>                    $("#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").tips({</a:t>
            </a:r>
            <a:br>
              <a:rPr lang="en-US" altLang="zh-CN" sz="1000" dirty="0"/>
            </a:br>
            <a:r>
              <a:rPr lang="en-US" altLang="zh-CN" sz="1000" dirty="0"/>
              <a:t>                        side : 1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 : "</a:t>
            </a:r>
            <a:r>
              <a:rPr lang="zh-CN" altLang="en-US" sz="1000" dirty="0"/>
              <a:t>用户名或密码有误</a:t>
            </a:r>
            <a:r>
              <a:rPr lang="en-US" altLang="zh-CN" sz="1000" dirty="0"/>
              <a:t>"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bg</a:t>
            </a:r>
            <a:r>
              <a:rPr lang="en-US" altLang="zh-CN" sz="1000" dirty="0"/>
              <a:t> : '#FF5080',</a:t>
            </a:r>
            <a:br>
              <a:rPr lang="en-US" altLang="zh-CN" sz="1000" dirty="0"/>
            </a:br>
            <a:r>
              <a:rPr lang="en-US" altLang="zh-CN" sz="1000" dirty="0"/>
              <a:t>                        time : 15</a:t>
            </a:r>
            <a:br>
              <a:rPr lang="en-US" altLang="zh-CN" sz="1000" dirty="0"/>
            </a:br>
            <a:r>
              <a:rPr lang="en-US" altLang="zh-CN" sz="1000" dirty="0"/>
              <a:t>                    });</a:t>
            </a:r>
            <a:br>
              <a:rPr lang="en-US" altLang="zh-CN" sz="1000" dirty="0"/>
            </a:br>
            <a:r>
              <a:rPr lang="en-US" altLang="zh-CN" sz="1000" dirty="0"/>
              <a:t>                    </a:t>
            </a:r>
            <a:r>
              <a:rPr lang="en-US" altLang="zh-CN" sz="1000" dirty="0" err="1"/>
              <a:t>showlxc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            $("#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").focus();</a:t>
            </a:r>
            <a:br>
              <a:rPr lang="en-US" altLang="zh-CN" sz="1000" dirty="0"/>
            </a:br>
            <a:r>
              <a:rPr lang="en-US" altLang="zh-CN" sz="1000" dirty="0"/>
              <a:t>                }</a:t>
            </a:r>
            <a:r>
              <a:rPr lang="en-US" altLang="zh-CN" sz="1000" b="1" dirty="0"/>
              <a:t>else if</a:t>
            </a:r>
            <a:r>
              <a:rPr lang="en-US" altLang="zh-CN" sz="1000" dirty="0"/>
              <a:t>("</a:t>
            </a:r>
            <a:r>
              <a:rPr lang="en-US" altLang="zh-CN" sz="1000" dirty="0" err="1"/>
              <a:t>codeerror</a:t>
            </a:r>
            <a:r>
              <a:rPr lang="en-US" altLang="zh-CN" sz="1000" dirty="0"/>
              <a:t>" == </a:t>
            </a:r>
            <a:r>
              <a:rPr lang="en-US" altLang="zh-CN" sz="1000" dirty="0" err="1"/>
              <a:t>data.result</a:t>
            </a:r>
            <a:r>
              <a:rPr lang="en-US" altLang="zh-CN" sz="1000" dirty="0"/>
              <a:t>){</a:t>
            </a:r>
            <a:br>
              <a:rPr lang="en-US" altLang="zh-CN" sz="1000" dirty="0"/>
            </a:br>
            <a:r>
              <a:rPr lang="en-US" altLang="zh-CN" sz="1000" dirty="0"/>
              <a:t>                    $("#code").tips({</a:t>
            </a:r>
            <a:br>
              <a:rPr lang="en-US" altLang="zh-CN" sz="1000" dirty="0"/>
            </a:br>
            <a:r>
              <a:rPr lang="en-US" altLang="zh-CN" sz="1000" dirty="0"/>
              <a:t>                        side : 1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 : "</a:t>
            </a:r>
            <a:r>
              <a:rPr lang="zh-CN" altLang="en-US" sz="1000" dirty="0"/>
              <a:t>验证码输入有误</a:t>
            </a:r>
            <a:r>
              <a:rPr lang="en-US" altLang="zh-CN" sz="1000" dirty="0"/>
              <a:t>"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bg</a:t>
            </a:r>
            <a:r>
              <a:rPr lang="en-US" altLang="zh-CN" sz="1000" dirty="0"/>
              <a:t> : '#FF5080',</a:t>
            </a:r>
            <a:br>
              <a:rPr lang="en-US" altLang="zh-CN" sz="1000" dirty="0"/>
            </a:br>
            <a:r>
              <a:rPr lang="en-US" altLang="zh-CN" sz="1000" dirty="0"/>
              <a:t>                        time : 15</a:t>
            </a:r>
            <a:br>
              <a:rPr lang="en-US" altLang="zh-CN" sz="1000" dirty="0"/>
            </a:br>
            <a:r>
              <a:rPr lang="en-US" altLang="zh-CN" sz="1000" dirty="0"/>
              <a:t>                    });</a:t>
            </a:r>
            <a:br>
              <a:rPr lang="en-US" altLang="zh-CN" sz="1000" dirty="0"/>
            </a:br>
            <a:r>
              <a:rPr lang="en-US" altLang="zh-CN" sz="1000" dirty="0"/>
              <a:t>                    </a:t>
            </a:r>
            <a:r>
              <a:rPr lang="en-US" altLang="zh-CN" sz="1000" dirty="0" err="1"/>
              <a:t>showlxc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            $("#code").focus();</a:t>
            </a:r>
            <a:br>
              <a:rPr lang="en-US" altLang="zh-CN" sz="1000" dirty="0"/>
            </a:br>
            <a:r>
              <a:rPr lang="en-US" altLang="zh-CN" sz="1000" dirty="0"/>
              <a:t>                }</a:t>
            </a:r>
            <a:r>
              <a:rPr lang="en-US" altLang="zh-CN" sz="1000" b="1" dirty="0"/>
              <a:t>else</a:t>
            </a:r>
            <a:r>
              <a:rPr lang="en-US" altLang="zh-CN" sz="1000" dirty="0"/>
              <a:t>{</a:t>
            </a:r>
            <a:br>
              <a:rPr lang="en-US" altLang="zh-CN" sz="1000" dirty="0"/>
            </a:br>
            <a:r>
              <a:rPr lang="en-US" altLang="zh-CN" sz="1000" dirty="0"/>
              <a:t>                    $("#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").tips({</a:t>
            </a:r>
            <a:br>
              <a:rPr lang="en-US" altLang="zh-CN" sz="1000" dirty="0"/>
            </a:br>
            <a:r>
              <a:rPr lang="en-US" altLang="zh-CN" sz="1000" dirty="0"/>
              <a:t>                        side : 1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 : "</a:t>
            </a:r>
            <a:r>
              <a:rPr lang="zh-CN" altLang="en-US" sz="1000" dirty="0"/>
              <a:t>缺少参数</a:t>
            </a:r>
            <a:r>
              <a:rPr lang="en-US" altLang="zh-CN" sz="1000" dirty="0"/>
              <a:t>",</a:t>
            </a:r>
            <a:br>
              <a:rPr lang="en-US" altLang="zh-CN" sz="1000" dirty="0"/>
            </a:br>
            <a:r>
              <a:rPr lang="en-US" altLang="zh-CN" sz="1000" dirty="0"/>
              <a:t>                        </a:t>
            </a:r>
            <a:r>
              <a:rPr lang="en-US" altLang="zh-CN" sz="1000" dirty="0" err="1"/>
              <a:t>bg</a:t>
            </a:r>
            <a:r>
              <a:rPr lang="en-US" altLang="zh-CN" sz="1000" dirty="0"/>
              <a:t> : '#FF5080',</a:t>
            </a:r>
            <a:br>
              <a:rPr lang="en-US" altLang="zh-CN" sz="1000" dirty="0"/>
            </a:br>
            <a:r>
              <a:rPr lang="en-US" altLang="zh-CN" sz="1000" dirty="0"/>
              <a:t>                        time : 15</a:t>
            </a:r>
            <a:br>
              <a:rPr lang="en-US" altLang="zh-CN" sz="1000" dirty="0"/>
            </a:br>
            <a:r>
              <a:rPr lang="en-US" altLang="zh-CN" sz="1000" dirty="0"/>
              <a:t>                    });</a:t>
            </a:r>
            <a:br>
              <a:rPr lang="en-US" altLang="zh-CN" sz="1000" dirty="0"/>
            </a:br>
            <a:r>
              <a:rPr lang="en-US" altLang="zh-CN" sz="1000" dirty="0"/>
              <a:t>                    </a:t>
            </a:r>
            <a:r>
              <a:rPr lang="en-US" altLang="zh-CN" sz="1000" dirty="0" err="1"/>
              <a:t>showlxc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                 $("#</a:t>
            </a:r>
            <a:r>
              <a:rPr lang="en-US" altLang="zh-CN" sz="1000" dirty="0" err="1"/>
              <a:t>userName</a:t>
            </a:r>
            <a:r>
              <a:rPr lang="en-US" altLang="zh-CN" sz="1000" dirty="0"/>
              <a:t>").focus();</a:t>
            </a:r>
            <a:br>
              <a:rPr lang="en-US" altLang="zh-CN" sz="1000" dirty="0"/>
            </a:br>
            <a:r>
              <a:rPr lang="en-US" altLang="zh-CN" sz="1000" dirty="0"/>
              <a:t>                }</a:t>
            </a:r>
            <a:br>
              <a:rPr lang="en-US" altLang="zh-CN" sz="1000" dirty="0"/>
            </a:br>
            <a:r>
              <a:rPr lang="en-US" altLang="zh-CN" sz="1000" dirty="0"/>
              <a:t>            }</a:t>
            </a:r>
            <a:br>
              <a:rPr lang="en-US" altLang="zh-CN" sz="1000" dirty="0"/>
            </a:br>
            <a:r>
              <a:rPr lang="en-US" altLang="zh-CN" sz="1000" dirty="0"/>
              <a:t>        });</a:t>
            </a:r>
            <a:br>
              <a:rPr lang="en-US" altLang="zh-CN" sz="1000" dirty="0"/>
            </a:br>
            <a:r>
              <a:rPr lang="en-US" altLang="zh-CN" sz="1000" dirty="0"/>
              <a:t>    }</a:t>
            </a:r>
            <a:br>
              <a:rPr lang="en-US" altLang="zh-CN" sz="1000" dirty="0"/>
            </a:br>
            <a:r>
              <a:rPr lang="en-US" altLang="zh-CN" sz="1000" dirty="0"/>
              <a:t>}</a:t>
            </a:r>
            <a:endParaRPr lang="zh-CN" alt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21507" name="Rectangle 3"/>
          <p:cNvSpPr txBox="1">
            <a:spLocks noChangeArrowheads="1"/>
          </p:cNvSpPr>
          <p:nvPr/>
        </p:nvSpPr>
        <p:spPr bwMode="auto">
          <a:xfrm>
            <a:off x="457200" y="1196752"/>
            <a:ext cx="8258175" cy="537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zh-CN" altLang="en-US" sz="2800" b="1" dirty="0" smtClean="0">
                <a:latin typeface="黑体" pitchFamily="2" charset="-122"/>
                <a:ea typeface="黑体" pitchFamily="2" charset="-122"/>
              </a:rPr>
              <a:t>注册模块</a:t>
            </a:r>
            <a:endParaRPr lang="en-US" altLang="zh-CN" sz="2800" b="1" dirty="0">
              <a:latin typeface="黑体" pitchFamily="2" charset="-122"/>
              <a:ea typeface="黑体" pitchFamily="2" charset="-122"/>
            </a:endParaRPr>
          </a:p>
          <a:p>
            <a:pPr marL="342900" indent="-342900"/>
            <a:r>
              <a:rPr lang="en-US" altLang="zh-CN" sz="1400" dirty="0" smtClean="0">
                <a:ea typeface="宋体" pitchFamily="2" charset="-122"/>
              </a:rPr>
              <a:t> </a:t>
            </a:r>
            <a:endParaRPr lang="zh-CN" altLang="en-US" sz="14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5720" y="1857364"/>
            <a:ext cx="8429684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@</a:t>
            </a:r>
            <a:r>
              <a:rPr lang="en-US" altLang="zh-CN" sz="1000" dirty="0" err="1"/>
              <a:t>RequestMapping</a:t>
            </a:r>
            <a:r>
              <a:rPr lang="en-US" altLang="zh-CN" sz="1000" dirty="0"/>
              <a:t>(value="/register")</a:t>
            </a:r>
            <a:br>
              <a:rPr lang="en-US" altLang="zh-CN" sz="1000" dirty="0"/>
            </a:br>
            <a:r>
              <a:rPr lang="en-US" altLang="zh-CN" sz="1000" dirty="0"/>
              <a:t>@</a:t>
            </a:r>
            <a:r>
              <a:rPr lang="en-US" altLang="zh-CN" sz="1000" dirty="0" err="1"/>
              <a:t>ResponseBody</a:t>
            </a:r>
            <a:r>
              <a:rPr lang="en-US" altLang="zh-CN" sz="1000" dirty="0"/>
              <a:t/>
            </a:r>
            <a:br>
              <a:rPr lang="en-US" altLang="zh-CN" sz="1000" dirty="0"/>
            </a:br>
            <a:r>
              <a:rPr lang="en-US" altLang="zh-CN" sz="1000" dirty="0"/>
              <a:t>public Object </a:t>
            </a:r>
            <a:r>
              <a:rPr lang="en-US" altLang="zh-CN" sz="1000" dirty="0" err="1"/>
              <a:t>toFrontRegister</a:t>
            </a:r>
            <a:r>
              <a:rPr lang="en-US" altLang="zh-CN" sz="1000" dirty="0"/>
              <a:t>()throws Exception{</a:t>
            </a:r>
            <a:br>
              <a:rPr lang="en-US" altLang="zh-CN" sz="1000" dirty="0"/>
            </a:br>
            <a:r>
              <a:rPr lang="en-US" altLang="zh-CN" sz="1000" dirty="0"/>
              <a:t>   Map&lt;</a:t>
            </a:r>
            <a:r>
              <a:rPr lang="en-US" altLang="zh-CN" sz="1000" dirty="0" err="1"/>
              <a:t>String,Object</a:t>
            </a:r>
            <a:r>
              <a:rPr lang="en-US" altLang="zh-CN" sz="1000" dirty="0"/>
              <a:t>&gt; map = new </a:t>
            </a:r>
            <a:r>
              <a:rPr lang="en-US" altLang="zh-CN" sz="1000" dirty="0" err="1"/>
              <a:t>HashMap</a:t>
            </a:r>
            <a:r>
              <a:rPr lang="en-US" altLang="zh-CN" sz="1000" dirty="0"/>
              <a:t>&lt;</a:t>
            </a:r>
            <a:r>
              <a:rPr lang="en-US" altLang="zh-CN" sz="1000" dirty="0" err="1"/>
              <a:t>String,Object</a:t>
            </a:r>
            <a:r>
              <a:rPr lang="en-US" altLang="zh-CN" sz="1000" dirty="0"/>
              <a:t>&gt;();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ageData</a:t>
            </a:r>
            <a:r>
              <a:rPr lang="en-US" altLang="zh-CN" sz="1000" dirty="0"/>
              <a:t> 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 = new </a:t>
            </a:r>
            <a:r>
              <a:rPr lang="en-US" altLang="zh-CN" sz="1000" dirty="0" err="1"/>
              <a:t>PageData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String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 = "ok";    //</a:t>
            </a:r>
            <a:r>
              <a:rPr lang="zh-CN" altLang="en-US" sz="1000" dirty="0"/>
              <a:t>注册状态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 = </a:t>
            </a:r>
            <a:r>
              <a:rPr lang="en-US" altLang="zh-CN" sz="1000" dirty="0" err="1"/>
              <a:t>this.getPageData</a:t>
            </a:r>
            <a:r>
              <a:rPr lang="en-US" altLang="zh-CN" sz="1000" dirty="0"/>
              <a:t>();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ROLE_ID",</a:t>
            </a:r>
            <a:r>
              <a:rPr lang="en-US" altLang="zh-CN" sz="1000" dirty="0" err="1"/>
              <a:t>Const.</a:t>
            </a:r>
            <a:r>
              <a:rPr lang="en-US" altLang="zh-CN" sz="1000" i="1" dirty="0" err="1"/>
              <a:t>REGISTER_CODE</a:t>
            </a:r>
            <a:r>
              <a:rPr lang="en-US" altLang="zh-CN" sz="1000" dirty="0"/>
              <a:t>); //</a:t>
            </a:r>
            <a:r>
              <a:rPr lang="zh-CN" altLang="en-US" sz="1000" dirty="0"/>
              <a:t>角色</a:t>
            </a:r>
            <a:r>
              <a:rPr lang="en-US" altLang="zh-CN" sz="1000" dirty="0"/>
              <a:t>id </a:t>
            </a:r>
            <a:r>
              <a:rPr lang="zh-CN" altLang="en-US" sz="1000" dirty="0"/>
              <a:t>应聘面试人员 角色</a:t>
            </a:r>
            <a:r>
              <a:rPr lang="en-US" altLang="zh-CN" sz="1000" dirty="0"/>
              <a:t>id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NUMBER",</a:t>
            </a:r>
            <a:r>
              <a:rPr lang="en-US" altLang="zh-CN" sz="1000" dirty="0" err="1"/>
              <a:t>Integer.</a:t>
            </a:r>
            <a:r>
              <a:rPr lang="en-US" altLang="zh-CN" sz="1000" i="1" dirty="0" err="1"/>
              <a:t>parseInt</a:t>
            </a:r>
            <a:r>
              <a:rPr lang="en-US" altLang="zh-CN" sz="1000" dirty="0"/>
              <a:t>(</a:t>
            </a:r>
            <a:r>
              <a:rPr lang="en-US" altLang="zh-CN" sz="1000" dirty="0" err="1"/>
              <a:t>appuserService.findByMaxNumber</a:t>
            </a:r>
            <a:r>
              <a:rPr lang="en-US" altLang="zh-CN" sz="1000" dirty="0"/>
              <a:t>(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).get("MAX_NUMBER").</a:t>
            </a:r>
            <a:r>
              <a:rPr lang="en-US" altLang="zh-CN" sz="1000" dirty="0" err="1"/>
              <a:t>toString</a:t>
            </a:r>
            <a:r>
              <a:rPr lang="en-US" altLang="zh-CN" sz="1000" dirty="0"/>
              <a:t>())+1); //</a:t>
            </a:r>
            <a:r>
              <a:rPr lang="zh-CN" altLang="en-US" sz="1000" dirty="0"/>
              <a:t>查询最大值加</a:t>
            </a:r>
            <a:r>
              <a:rPr lang="en-US" altLang="zh-CN" sz="1000" dirty="0"/>
              <a:t>1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STATUS",1);  //</a:t>
            </a:r>
            <a:r>
              <a:rPr lang="zh-CN" altLang="en-US" sz="1000" dirty="0"/>
              <a:t>状态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START_TIME",Tools.</a:t>
            </a:r>
            <a:r>
              <a:rPr lang="en-US" altLang="zh-CN" sz="1000" i="1" dirty="0"/>
              <a:t>date2Str</a:t>
            </a:r>
            <a:r>
              <a:rPr lang="en-US" altLang="zh-CN" sz="1000" dirty="0"/>
              <a:t>(new Date()));         //</a:t>
            </a:r>
            <a:r>
              <a:rPr lang="zh-CN" altLang="en-US" sz="1000" dirty="0"/>
              <a:t>开通时间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END_TIME",</a:t>
            </a:r>
            <a:r>
              <a:rPr lang="en-US" altLang="zh-CN" sz="1000" dirty="0" err="1"/>
              <a:t>DateUtil.</a:t>
            </a:r>
            <a:r>
              <a:rPr lang="en-US" altLang="zh-CN" sz="1000" i="1" dirty="0" err="1"/>
              <a:t>getAfterDayDate</a:t>
            </a:r>
            <a:r>
              <a:rPr lang="en-US" altLang="zh-CN" sz="1000" dirty="0"/>
              <a:t>("30")); //</a:t>
            </a:r>
            <a:r>
              <a:rPr lang="zh-CN" altLang="en-US" sz="1000" dirty="0"/>
              <a:t>结束时间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YEARS",</a:t>
            </a:r>
            <a:r>
              <a:rPr lang="en-US" altLang="zh-CN" sz="1000" dirty="0" err="1"/>
              <a:t>DateUtil.</a:t>
            </a:r>
            <a:r>
              <a:rPr lang="en-US" altLang="zh-CN" sz="1000" i="1" dirty="0" err="1"/>
              <a:t>getDiffYear</a:t>
            </a:r>
            <a:r>
              <a:rPr lang="en-US" altLang="zh-CN" sz="1000" dirty="0"/>
              <a:t>(Tools.</a:t>
            </a:r>
            <a:r>
              <a:rPr lang="en-US" altLang="zh-CN" sz="1000" i="1" dirty="0"/>
              <a:t>date2Str</a:t>
            </a:r>
            <a:r>
              <a:rPr lang="en-US" altLang="zh-CN" sz="1000" dirty="0"/>
              <a:t>(new Date()),</a:t>
            </a:r>
            <a:r>
              <a:rPr lang="en-US" altLang="zh-CN" sz="1000" dirty="0" err="1"/>
              <a:t>DateUtil.</a:t>
            </a:r>
            <a:r>
              <a:rPr lang="en-US" altLang="zh-CN" sz="1000" i="1" dirty="0" err="1"/>
              <a:t>getAfterDayDate</a:t>
            </a:r>
            <a:r>
              <a:rPr lang="en-US" altLang="zh-CN" sz="1000" dirty="0"/>
              <a:t>("30"))); //</a:t>
            </a:r>
            <a:r>
              <a:rPr lang="zh-CN" altLang="en-US" sz="1000" dirty="0"/>
              <a:t>年限 </a:t>
            </a:r>
            <a:r>
              <a:rPr lang="en-US" altLang="zh-CN" sz="1000" dirty="0"/>
              <a:t>1</a:t>
            </a:r>
            <a:r>
              <a:rPr lang="zh-CN" altLang="en-US" sz="1000" dirty="0"/>
              <a:t>年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USER_ID", this.get32UUID());   //ID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RIGHTS", "");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LAST_LOGIN", "");           //</a:t>
            </a:r>
            <a:r>
              <a:rPr lang="zh-CN" altLang="en-US" sz="1000" dirty="0"/>
              <a:t>最后登录时间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IP", "");                 //IP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BZ", "</a:t>
            </a:r>
            <a:r>
              <a:rPr lang="zh-CN" altLang="en-US" sz="1000" dirty="0"/>
              <a:t>面试人员</a:t>
            </a:r>
            <a:r>
              <a:rPr lang="en-US" altLang="zh-CN" sz="1000" dirty="0"/>
              <a:t>");                 //</a:t>
            </a:r>
            <a:r>
              <a:rPr lang="zh-CN" altLang="en-US" sz="1000" dirty="0"/>
              <a:t>备注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PASSWORD", MD5.</a:t>
            </a:r>
            <a:r>
              <a:rPr lang="en-US" altLang="zh-CN" sz="1000" i="1" dirty="0"/>
              <a:t>md5</a:t>
            </a:r>
            <a:r>
              <a:rPr lang="en-US" altLang="zh-CN" sz="1000" dirty="0"/>
              <a:t>(</a:t>
            </a:r>
            <a:r>
              <a:rPr lang="en-US" altLang="zh-CN" sz="1000" dirty="0" err="1"/>
              <a:t>pd.getString</a:t>
            </a:r>
            <a:r>
              <a:rPr lang="en-US" altLang="zh-CN" sz="1000" dirty="0"/>
              <a:t>("PASSWORD")));</a:t>
            </a:r>
            <a:br>
              <a:rPr lang="en-US" altLang="zh-CN" sz="1000" dirty="0"/>
            </a:br>
            <a:r>
              <a:rPr lang="en-US" altLang="zh-CN" sz="1000" dirty="0"/>
              <a:t>   if(null == </a:t>
            </a:r>
            <a:r>
              <a:rPr lang="en-US" altLang="zh-CN" sz="1000" dirty="0" err="1"/>
              <a:t>appuserService.findByUsername</a:t>
            </a:r>
            <a:r>
              <a:rPr lang="en-US" altLang="zh-CN" sz="1000" dirty="0"/>
              <a:t>(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)) {</a:t>
            </a:r>
            <a:br>
              <a:rPr lang="en-US" altLang="zh-CN" sz="1000" dirty="0"/>
            </a:br>
            <a:r>
              <a:rPr lang="en-US" altLang="zh-CN" sz="1000" dirty="0"/>
              <a:t>      </a:t>
            </a:r>
            <a:r>
              <a:rPr lang="en-US" altLang="zh-CN" sz="1000" dirty="0" err="1"/>
              <a:t>appuserService.saveU</a:t>
            </a:r>
            <a:r>
              <a:rPr lang="en-US" altLang="zh-CN" sz="1000" dirty="0"/>
              <a:t>(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);            //</a:t>
            </a:r>
            <a:r>
              <a:rPr lang="zh-CN" altLang="en-US" sz="1000" dirty="0"/>
              <a:t>判断新增权限</a:t>
            </a:r>
            <a:br>
              <a:rPr lang="zh-CN" altLang="en-US" sz="1000" dirty="0"/>
            </a:br>
            <a:r>
              <a:rPr lang="zh-CN" altLang="en-US" sz="1000" dirty="0"/>
              <a:t>   </a:t>
            </a:r>
            <a:r>
              <a:rPr lang="en-US" altLang="zh-CN" sz="1000" dirty="0"/>
              <a:t>}else{</a:t>
            </a:r>
            <a:br>
              <a:rPr lang="en-US" altLang="zh-CN" sz="1000" dirty="0"/>
            </a:br>
            <a:r>
              <a:rPr lang="en-US" altLang="zh-CN" sz="1000" dirty="0"/>
              <a:t>     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 = "failed";</a:t>
            </a:r>
            <a:br>
              <a:rPr lang="en-US" altLang="zh-CN" sz="1000" dirty="0"/>
            </a:br>
            <a:r>
              <a:rPr lang="en-US" altLang="zh-CN" sz="1000" dirty="0"/>
              <a:t>   }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pd.put</a:t>
            </a:r>
            <a:r>
              <a:rPr lang="en-US" altLang="zh-CN" sz="1000" dirty="0"/>
              <a:t>("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", </a:t>
            </a:r>
            <a:r>
              <a:rPr lang="en-US" altLang="zh-CN" sz="1000" dirty="0" err="1"/>
              <a:t>msg</a:t>
            </a:r>
            <a:r>
              <a:rPr lang="en-US" altLang="zh-CN" sz="1000" dirty="0"/>
              <a:t>);</a:t>
            </a:r>
            <a:br>
              <a:rPr lang="en-US" altLang="zh-CN" sz="1000" dirty="0"/>
            </a:br>
            <a:r>
              <a:rPr lang="en-US" altLang="zh-CN" sz="1000" dirty="0"/>
              <a:t>   </a:t>
            </a:r>
            <a:r>
              <a:rPr lang="en-US" altLang="zh-CN" sz="1000" dirty="0" err="1"/>
              <a:t>map.put</a:t>
            </a:r>
            <a:r>
              <a:rPr lang="en-US" altLang="zh-CN" sz="1000" dirty="0"/>
              <a:t>("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", </a:t>
            </a:r>
            <a:r>
              <a:rPr lang="en-US" altLang="zh-CN" sz="1000" dirty="0" err="1"/>
              <a:t>pd</a:t>
            </a:r>
            <a:r>
              <a:rPr lang="en-US" altLang="zh-CN" sz="1000" dirty="0"/>
              <a:t>);</a:t>
            </a:r>
            <a:br>
              <a:rPr lang="en-US" altLang="zh-CN" sz="1000" dirty="0"/>
            </a:br>
            <a:r>
              <a:rPr lang="en-US" altLang="zh-CN" sz="1000" dirty="0"/>
              <a:t>   return  </a:t>
            </a:r>
            <a:r>
              <a:rPr lang="en-US" altLang="zh-CN" sz="1000" dirty="0" err="1"/>
              <a:t>AppUtil.</a:t>
            </a:r>
            <a:r>
              <a:rPr lang="en-US" altLang="zh-CN" sz="1000" i="1" dirty="0" err="1"/>
              <a:t>returnObject</a:t>
            </a:r>
            <a:r>
              <a:rPr lang="en-US" altLang="zh-CN" sz="1000" dirty="0"/>
              <a:t>(new </a:t>
            </a:r>
            <a:r>
              <a:rPr lang="en-US" altLang="zh-CN" sz="1000" dirty="0" err="1"/>
              <a:t>PageData</a:t>
            </a:r>
            <a:r>
              <a:rPr lang="en-US" altLang="zh-CN" sz="1000" dirty="0"/>
              <a:t>(), map);</a:t>
            </a:r>
            <a:br>
              <a:rPr lang="en-US" altLang="zh-CN" sz="1000" dirty="0"/>
            </a:br>
            <a:r>
              <a:rPr lang="en-US" altLang="zh-CN" sz="1000" dirty="0"/>
              <a:t>}</a:t>
            </a:r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292903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28624" y="1357313"/>
            <a:ext cx="421538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人力资源管理系统</a:t>
            </a: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主界面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2533" name="TextBox 7"/>
          <p:cNvSpPr txBox="1">
            <a:spLocks noChangeArrowheads="1"/>
          </p:cNvSpPr>
          <p:nvPr/>
        </p:nvSpPr>
        <p:spPr bwMode="auto">
          <a:xfrm>
            <a:off x="357158" y="2428868"/>
            <a:ext cx="2714644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主要功能：用于显示功能左边菜单栏：人力资源档案管理，招聘管理、考试管理、薪资管理、调动管理等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在招聘管理下分：职位发布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管理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、简历管理、职位列表管理等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894136"/>
            <a:ext cx="5655179" cy="4420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28624" y="1357313"/>
            <a:ext cx="443140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人力资源档案管理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2533" name="TextBox 7"/>
          <p:cNvSpPr txBox="1">
            <a:spLocks noChangeArrowheads="1"/>
          </p:cNvSpPr>
          <p:nvPr/>
        </p:nvSpPr>
        <p:spPr bwMode="auto">
          <a:xfrm>
            <a:off x="357158" y="2428868"/>
            <a:ext cx="2714644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主要功能：用于显示功能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菜单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，人力资源档案管理，员工档案管理等。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例如：在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tab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页表中显示员工档案信息管理页面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分别有搜索、新增、编辑、审核、批量删除、导出功能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。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3994" y="1928813"/>
            <a:ext cx="5976664" cy="4391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招聘管理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3556" name="TextBox 6"/>
          <p:cNvSpPr txBox="1">
            <a:spLocks noChangeArrowheads="1"/>
          </p:cNvSpPr>
          <p:nvPr/>
        </p:nvSpPr>
        <p:spPr bwMode="auto">
          <a:xfrm>
            <a:off x="179512" y="2275423"/>
            <a:ext cx="259228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招聘工作中的</a:t>
            </a:r>
            <a:r>
              <a:rPr lang="zh-CN" altLang="en-US" sz="2400" dirty="0" smtClean="0"/>
              <a:t>职位发布管理、简历管理、录用管理、面试管理、职位类别管理模块的，新增、编辑、审核、导出、删除、批量删除的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487" y="2275423"/>
            <a:ext cx="6319001" cy="39618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教室管理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3556" name="TextBox 6"/>
          <p:cNvSpPr txBox="1">
            <a:spLocks noChangeArrowheads="1"/>
          </p:cNvSpPr>
          <p:nvPr/>
        </p:nvSpPr>
        <p:spPr bwMode="auto">
          <a:xfrm>
            <a:off x="571500" y="2643188"/>
            <a:ext cx="264318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/>
              <a:t>直播教室的的添加、修改、删除和教室权限管理的</a:t>
            </a:r>
            <a:r>
              <a:rPr lang="zh-CN" altLang="en-US" sz="2400" dirty="0" smtClean="0"/>
              <a:t>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31746" name="Picture 2" descr="C:\Users\carlroy\AppData\Roaming\Tencent\Users\3332378\QQ\WinTemp\RichOle\A}P2$)(}77[RX%7K]`5{)07.jpg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3214678" y="2000240"/>
            <a:ext cx="5715008" cy="3857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4"/>
          <p:cNvSpPr txBox="1">
            <a:spLocks noChangeArrowheads="1"/>
          </p:cNvSpPr>
          <p:nvPr/>
        </p:nvSpPr>
        <p:spPr bwMode="auto">
          <a:xfrm>
            <a:off x="642910" y="2428868"/>
            <a:ext cx="8215312" cy="270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/>
              <a:t>$</a:t>
            </a:r>
            <a:r>
              <a:rPr lang="en-US" sz="1000" dirty="0" err="1"/>
              <a:t>roomResult</a:t>
            </a:r>
            <a:r>
              <a:rPr lang="en-US" sz="1000" dirty="0"/>
              <a:t> = D('classroom')-&gt;where('</a:t>
            </a:r>
            <a:r>
              <a:rPr lang="en-US" sz="1000" dirty="0" err="1"/>
              <a:t>RoomName</a:t>
            </a:r>
            <a:r>
              <a:rPr lang="en-US" sz="1000" dirty="0"/>
              <a:t>="'.$</a:t>
            </a:r>
            <a:r>
              <a:rPr lang="en-US" sz="1000" dirty="0" err="1"/>
              <a:t>roomname</a:t>
            </a:r>
            <a:r>
              <a:rPr lang="en-US" sz="1000" dirty="0"/>
              <a:t>.'" and </a:t>
            </a:r>
            <a:r>
              <a:rPr lang="en-US" sz="1000" dirty="0" err="1"/>
              <a:t>RoomOwnerId</a:t>
            </a:r>
            <a:r>
              <a:rPr lang="en-US" sz="1000" dirty="0"/>
              <a:t>="'.$</a:t>
            </a:r>
            <a:r>
              <a:rPr lang="en-US" sz="1000" dirty="0" err="1"/>
              <a:t>userID</a:t>
            </a:r>
            <a:r>
              <a:rPr lang="en-US" sz="1000" dirty="0"/>
              <a:t>.'"')-&gt;find</a:t>
            </a:r>
            <a:r>
              <a:rPr lang="en-US" sz="1000" dirty="0" smtClean="0"/>
              <a:t>();</a:t>
            </a:r>
          </a:p>
          <a:p>
            <a:r>
              <a:rPr lang="en-US" sz="1000" b="1" dirty="0"/>
              <a:t>if</a:t>
            </a:r>
            <a:r>
              <a:rPr lang="en-US" sz="1000" dirty="0"/>
              <a:t>($</a:t>
            </a:r>
            <a:r>
              <a:rPr lang="en-US" sz="1000" dirty="0" err="1"/>
              <a:t>roomResult</a:t>
            </a:r>
            <a:r>
              <a:rPr lang="en-US" sz="1000" dirty="0"/>
              <a:t>)</a:t>
            </a:r>
            <a:endParaRPr lang="zh-CN" altLang="en-US" sz="1000" dirty="0"/>
          </a:p>
          <a:p>
            <a:r>
              <a:rPr lang="en-US" sz="1000" dirty="0" smtClean="0"/>
              <a:t>{   </a:t>
            </a:r>
            <a:r>
              <a:rPr lang="en-US" sz="1000" dirty="0"/>
              <a:t>$</a:t>
            </a:r>
            <a:r>
              <a:rPr lang="en-US" sz="1000" dirty="0" err="1"/>
              <a:t>rs</a:t>
            </a:r>
            <a:r>
              <a:rPr lang="en-US" sz="1000" dirty="0"/>
              <a:t>['status'] = 0;</a:t>
            </a:r>
            <a:endParaRPr lang="zh-CN" altLang="en-US" sz="1000" dirty="0"/>
          </a:p>
          <a:p>
            <a:r>
              <a:rPr lang="en-US" sz="1000" dirty="0"/>
              <a:t>	</a:t>
            </a:r>
            <a:r>
              <a:rPr lang="en-US" sz="1000" b="1" dirty="0" smtClean="0"/>
              <a:t>return</a:t>
            </a:r>
            <a:r>
              <a:rPr lang="en-US" sz="1000" dirty="0"/>
              <a:t>;</a:t>
            </a:r>
            <a:endParaRPr lang="zh-CN" altLang="en-US" sz="1000" dirty="0"/>
          </a:p>
          <a:p>
            <a:r>
              <a:rPr lang="en-US" sz="1000" dirty="0"/>
              <a:t>	</a:t>
            </a:r>
            <a:r>
              <a:rPr lang="en-US" sz="1000" b="1" dirty="0" smtClean="0"/>
              <a:t>else</a:t>
            </a:r>
            <a:endParaRPr lang="zh-CN" altLang="en-US" sz="1000" dirty="0"/>
          </a:p>
          <a:p>
            <a:r>
              <a:rPr lang="en-US" sz="1000" b="1" dirty="0"/>
              <a:t>	</a:t>
            </a:r>
            <a:r>
              <a:rPr lang="en-US" sz="1000" b="1" dirty="0" smtClean="0"/>
              <a:t> </a:t>
            </a:r>
            <a:r>
              <a:rPr lang="en-US" sz="1000" dirty="0" smtClean="0"/>
              <a:t>{</a:t>
            </a:r>
            <a:endParaRPr lang="zh-CN" altLang="en-US" sz="1000" dirty="0"/>
          </a:p>
          <a:p>
            <a:r>
              <a:rPr lang="en-US" sz="1000" dirty="0"/>
              <a:t>	</a:t>
            </a:r>
            <a:r>
              <a:rPr lang="en-US" sz="1000" dirty="0" smtClean="0"/>
              <a:t>$</a:t>
            </a:r>
            <a:r>
              <a:rPr lang="en-US" sz="1000" dirty="0"/>
              <a:t>Content = </a:t>
            </a:r>
            <a:r>
              <a:rPr lang="en-US" sz="1000" b="1" dirty="0"/>
              <a:t>array</a:t>
            </a:r>
            <a:r>
              <a:rPr lang="en-US" sz="1000" dirty="0" smtClean="0"/>
              <a:t>(</a:t>
            </a:r>
            <a:endParaRPr lang="zh-CN" altLang="en-US" sz="1000" dirty="0"/>
          </a:p>
          <a:p>
            <a:r>
              <a:rPr lang="en-US" sz="1000" dirty="0"/>
              <a:t>	</a:t>
            </a:r>
            <a:r>
              <a:rPr lang="en-US" sz="1000" dirty="0" smtClean="0"/>
              <a:t>'</a:t>
            </a:r>
            <a:r>
              <a:rPr lang="en-US" sz="1000" dirty="0" err="1" smtClean="0"/>
              <a:t>RoomName</a:t>
            </a:r>
            <a:r>
              <a:rPr lang="en-US" sz="1000" dirty="0"/>
              <a:t>' =&gt; $</a:t>
            </a:r>
            <a:r>
              <a:rPr lang="en-US" sz="1000" dirty="0" err="1" smtClean="0"/>
              <a:t>roomname</a:t>
            </a:r>
            <a:r>
              <a:rPr lang="en-US" sz="1000" dirty="0" smtClean="0"/>
              <a:t>,</a:t>
            </a:r>
            <a:endParaRPr lang="zh-CN" altLang="en-US" sz="1000" dirty="0"/>
          </a:p>
          <a:p>
            <a:r>
              <a:rPr lang="en-US" sz="1000" dirty="0"/>
              <a:t>	</a:t>
            </a:r>
            <a:r>
              <a:rPr lang="en-US" sz="1000" dirty="0" smtClean="0"/>
              <a:t>'</a:t>
            </a:r>
            <a:r>
              <a:rPr lang="en-US" sz="1000" dirty="0" err="1" smtClean="0"/>
              <a:t>RoomType</a:t>
            </a:r>
            <a:r>
              <a:rPr lang="en-US" sz="1000" dirty="0"/>
              <a:t>' =&gt; $</a:t>
            </a:r>
            <a:r>
              <a:rPr lang="en-US" sz="1000" dirty="0" err="1" smtClean="0"/>
              <a:t>roomtype</a:t>
            </a:r>
            <a:r>
              <a:rPr lang="en-US" sz="1000" dirty="0" smtClean="0"/>
              <a:t>,</a:t>
            </a:r>
            <a:endParaRPr lang="zh-CN" altLang="en-US" sz="1000" dirty="0"/>
          </a:p>
          <a:p>
            <a:r>
              <a:rPr lang="en-US" sz="1000" dirty="0"/>
              <a:t>	</a:t>
            </a:r>
            <a:r>
              <a:rPr lang="en-US" sz="1000" dirty="0" smtClean="0"/>
              <a:t>'</a:t>
            </a:r>
            <a:r>
              <a:rPr lang="en-US" sz="1000" dirty="0" err="1" smtClean="0"/>
              <a:t>RoomOwnerId</a:t>
            </a:r>
            <a:r>
              <a:rPr lang="en-US" sz="1000" dirty="0"/>
              <a:t>' =&gt; $</a:t>
            </a:r>
            <a:r>
              <a:rPr lang="en-US" sz="1000" dirty="0" err="1"/>
              <a:t>userID</a:t>
            </a:r>
            <a:r>
              <a:rPr lang="en-US" sz="1000" dirty="0"/>
              <a:t>,</a:t>
            </a:r>
            <a:endParaRPr lang="zh-CN" altLang="en-US" sz="1000" dirty="0"/>
          </a:p>
          <a:p>
            <a:r>
              <a:rPr lang="en-US" sz="1000" dirty="0"/>
              <a:t>	</a:t>
            </a:r>
            <a:r>
              <a:rPr lang="en-US" sz="1000" dirty="0" smtClean="0"/>
              <a:t>'</a:t>
            </a:r>
            <a:r>
              <a:rPr lang="en-US" sz="1000" dirty="0" err="1" smtClean="0"/>
              <a:t>RoomState</a:t>
            </a:r>
            <a:r>
              <a:rPr lang="en-US" sz="1000" dirty="0"/>
              <a:t>'   =&gt; 0</a:t>
            </a:r>
            <a:endParaRPr lang="zh-CN" altLang="en-US" sz="1000" dirty="0"/>
          </a:p>
          <a:p>
            <a:r>
              <a:rPr lang="en-US" sz="1000" dirty="0"/>
              <a:t>	</a:t>
            </a:r>
            <a:r>
              <a:rPr lang="en-US" sz="1000" dirty="0" smtClean="0"/>
              <a:t>);</a:t>
            </a:r>
            <a:endParaRPr lang="zh-CN" altLang="en-US" sz="1000" dirty="0"/>
          </a:p>
          <a:p>
            <a:r>
              <a:rPr lang="en-US" sz="1000" dirty="0"/>
              <a:t>	</a:t>
            </a:r>
            <a:r>
              <a:rPr lang="en-US" sz="1000" dirty="0" smtClean="0"/>
              <a:t>$</a:t>
            </a:r>
            <a:r>
              <a:rPr lang="en-US" sz="1000" dirty="0"/>
              <a:t>result = D('classroom')-&gt;add($Content</a:t>
            </a:r>
            <a:r>
              <a:rPr lang="en-US" sz="1000" dirty="0" smtClean="0"/>
              <a:t>);</a:t>
            </a:r>
          </a:p>
          <a:p>
            <a:r>
              <a:rPr lang="en-US" sz="1000" dirty="0"/>
              <a:t>$</a:t>
            </a:r>
            <a:r>
              <a:rPr lang="en-US" sz="1000" dirty="0" err="1"/>
              <a:t>MapContent</a:t>
            </a:r>
            <a:r>
              <a:rPr lang="en-US" sz="1000" dirty="0"/>
              <a:t> = </a:t>
            </a:r>
            <a:r>
              <a:rPr lang="en-US" sz="1000" b="1" dirty="0"/>
              <a:t>array</a:t>
            </a:r>
            <a:r>
              <a:rPr lang="en-US" sz="1000" dirty="0" smtClean="0"/>
              <a:t>(//‘UserId’ </a:t>
            </a:r>
            <a:r>
              <a:rPr lang="en-US" sz="1000" dirty="0"/>
              <a:t>=&gt; 1,</a:t>
            </a:r>
            <a:endParaRPr lang="zh-CN" altLang="en-US" sz="1000" dirty="0"/>
          </a:p>
          <a:p>
            <a:r>
              <a:rPr lang="en-US" sz="1000" dirty="0"/>
              <a:t>		'</a:t>
            </a:r>
            <a:r>
              <a:rPr lang="en-US" sz="1000" dirty="0" err="1"/>
              <a:t>CatalogId</a:t>
            </a:r>
            <a:r>
              <a:rPr lang="en-US" sz="1000" dirty="0"/>
              <a:t>' =&gt; $</a:t>
            </a:r>
            <a:r>
              <a:rPr lang="en-US" sz="1000" dirty="0" err="1"/>
              <a:t>catalogid</a:t>
            </a:r>
            <a:r>
              <a:rPr lang="en-US" sz="1000" dirty="0"/>
              <a:t>,</a:t>
            </a:r>
            <a:endParaRPr lang="zh-CN" altLang="en-US" sz="1000" dirty="0"/>
          </a:p>
          <a:p>
            <a:r>
              <a:rPr lang="en-US" sz="1000" dirty="0"/>
              <a:t>		</a:t>
            </a:r>
            <a:r>
              <a:rPr lang="en-US" sz="1000" dirty="0" err="1" smtClean="0"/>
              <a:t>RoomId</a:t>
            </a:r>
            <a:r>
              <a:rPr lang="en-US" sz="1000" dirty="0"/>
              <a:t>' =&gt; $</a:t>
            </a:r>
            <a:r>
              <a:rPr lang="en-US" sz="1000" dirty="0" err="1"/>
              <a:t>roominfo</a:t>
            </a:r>
            <a:r>
              <a:rPr lang="en-US" sz="1000" dirty="0"/>
              <a:t>['</a:t>
            </a:r>
            <a:r>
              <a:rPr lang="en-US" sz="1000" dirty="0" err="1"/>
              <a:t>RoomId</a:t>
            </a:r>
            <a:r>
              <a:rPr lang="en-US" sz="1000" dirty="0" smtClean="0"/>
              <a:t>'],);</a:t>
            </a:r>
          </a:p>
          <a:p>
            <a:r>
              <a:rPr lang="en-US" sz="1000" dirty="0" smtClean="0"/>
              <a:t>	$</a:t>
            </a:r>
            <a:r>
              <a:rPr lang="en-US" sz="1000" dirty="0" err="1"/>
              <a:t>Mapresult</a:t>
            </a:r>
            <a:r>
              <a:rPr lang="en-US" sz="1000" dirty="0"/>
              <a:t> = D</a:t>
            </a:r>
            <a:r>
              <a:rPr lang="en-US" sz="1000" dirty="0" smtClean="0"/>
              <a:t>(‘</a:t>
            </a:r>
            <a:r>
              <a:rPr lang="en-US" sz="1000" dirty="0" err="1" smtClean="0"/>
              <a:t>roommap</a:t>
            </a:r>
            <a:r>
              <a:rPr lang="en-US" sz="1000" dirty="0" smtClean="0"/>
              <a:t>’)-&gt;</a:t>
            </a:r>
            <a:r>
              <a:rPr lang="en-US" sz="1000" dirty="0"/>
              <a:t>add($</a:t>
            </a:r>
            <a:r>
              <a:rPr lang="en-US" sz="1000" dirty="0" err="1"/>
              <a:t>MapContent</a:t>
            </a:r>
            <a:r>
              <a:rPr lang="en-US" sz="1000" dirty="0" smtClean="0"/>
              <a:t>);</a:t>
            </a:r>
            <a:r>
              <a:rPr lang="en-US" altLang="zh-CN" sz="1000" dirty="0" smtClean="0"/>
              <a:t>//</a:t>
            </a:r>
            <a:r>
              <a:rPr lang="zh-CN" altLang="en-US" sz="1000" dirty="0" smtClean="0"/>
              <a:t>保存</a:t>
            </a:r>
            <a:endParaRPr lang="en-US" altLang="zh-CN" sz="1000" dirty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教室管理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视频直播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571472" y="2071678"/>
            <a:ext cx="2643188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视频直播模块主要完成直播教室的视频直播功能，其中包括发布和订阅</a:t>
            </a:r>
            <a:r>
              <a:rPr lang="en-US" sz="2400" dirty="0" smtClean="0"/>
              <a:t>H.264</a:t>
            </a:r>
            <a:r>
              <a:rPr lang="zh-CN" altLang="en-US" sz="2400" dirty="0" smtClean="0"/>
              <a:t>格式码流、直播信息同步、直播窗口服务端状态处理等功能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32773" name="Picture 5" descr="C:\Users\carlroy\AppData\Roaming\Tencent\Users\3332378\QQ\WinTemp\RichOle\)RN3%}_FDS%[$M%A@IA~C(K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0430" y="1643050"/>
            <a:ext cx="5214974" cy="41434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目  录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1790700" y="3502025"/>
            <a:ext cx="5805488" cy="538163"/>
            <a:chOff x="0" y="0"/>
            <a:chExt cx="9142" cy="848"/>
          </a:xfrm>
        </p:grpSpPr>
        <p:grpSp>
          <p:nvGrpSpPr>
            <p:cNvPr id="6174" name="Group 4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11269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6179" name="AutoShape 6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175" name="Rectangle 7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3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  <a:sym typeface="Arial" charset="0"/>
                </a:rPr>
                <a:t>详细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设计</a:t>
              </a:r>
            </a:p>
          </p:txBody>
        </p:sp>
      </p:grpSp>
      <p:grpSp>
        <p:nvGrpSpPr>
          <p:cNvPr id="6148" name="Group 8"/>
          <p:cNvGrpSpPr>
            <a:grpSpLocks/>
          </p:cNvGrpSpPr>
          <p:nvPr/>
        </p:nvGrpSpPr>
        <p:grpSpPr bwMode="auto">
          <a:xfrm>
            <a:off x="1790700" y="4078288"/>
            <a:ext cx="5805488" cy="538162"/>
            <a:chOff x="0" y="0"/>
            <a:chExt cx="9142" cy="848"/>
          </a:xfrm>
        </p:grpSpPr>
        <p:grpSp>
          <p:nvGrpSpPr>
            <p:cNvPr id="6168" name="Group 9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11274" name="Rectangle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6173" name="AutoShape 11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169" name="Rectangle 12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的实现</a:t>
              </a:r>
            </a:p>
          </p:txBody>
        </p:sp>
      </p:grpSp>
      <p:grpSp>
        <p:nvGrpSpPr>
          <p:cNvPr id="6149" name="Group 13"/>
          <p:cNvGrpSpPr>
            <a:grpSpLocks/>
          </p:cNvGrpSpPr>
          <p:nvPr/>
        </p:nvGrpSpPr>
        <p:grpSpPr bwMode="auto">
          <a:xfrm>
            <a:off x="1790700" y="4654550"/>
            <a:ext cx="5805488" cy="538163"/>
            <a:chOff x="0" y="0"/>
            <a:chExt cx="9142" cy="848"/>
          </a:xfrm>
        </p:grpSpPr>
        <p:grpSp>
          <p:nvGrpSpPr>
            <p:cNvPr id="6162" name="Group 14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11279" name="Rectangle 1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6167" name="AutoShape 16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163" name="Rectangle 17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5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测试</a:t>
              </a:r>
            </a:p>
          </p:txBody>
        </p:sp>
      </p:grpSp>
      <p:grpSp>
        <p:nvGrpSpPr>
          <p:cNvPr id="6150" name="Group 18"/>
          <p:cNvGrpSpPr>
            <a:grpSpLocks/>
          </p:cNvGrpSpPr>
          <p:nvPr/>
        </p:nvGrpSpPr>
        <p:grpSpPr bwMode="auto">
          <a:xfrm>
            <a:off x="1790700" y="2349500"/>
            <a:ext cx="5805488" cy="538163"/>
            <a:chOff x="0" y="0"/>
            <a:chExt cx="9144" cy="848"/>
          </a:xfrm>
        </p:grpSpPr>
        <p:grpSp>
          <p:nvGrpSpPr>
            <p:cNvPr id="6156" name="Group 19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11284" name="Rectangle 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6161" name="AutoShape 21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157" name="Rectangle 22"/>
            <p:cNvSpPr>
              <a:spLocks noChangeArrowheads="1"/>
            </p:cNvSpPr>
            <p:nvPr/>
          </p:nvSpPr>
          <p:spPr bwMode="auto">
            <a:xfrm>
              <a:off x="744" y="0"/>
              <a:ext cx="375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zh-CN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1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引言</a:t>
              </a:r>
            </a:p>
          </p:txBody>
        </p:sp>
      </p:grpSp>
      <p:grpSp>
        <p:nvGrpSpPr>
          <p:cNvPr id="6151" name="Group 23"/>
          <p:cNvGrpSpPr>
            <a:grpSpLocks/>
          </p:cNvGrpSpPr>
          <p:nvPr/>
        </p:nvGrpSpPr>
        <p:grpSpPr bwMode="auto">
          <a:xfrm>
            <a:off x="1790700" y="2925763"/>
            <a:ext cx="5805488" cy="538162"/>
            <a:chOff x="0" y="0"/>
            <a:chExt cx="9144" cy="848"/>
          </a:xfrm>
        </p:grpSpPr>
        <p:grpSp>
          <p:nvGrpSpPr>
            <p:cNvPr id="6152" name="Group 24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11289" name="Rectangle 2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50000">
                    <a:schemeClr val="hlink">
                      <a:alpha val="50000"/>
                    </a:schemeClr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6155" name="AutoShape 26"/>
              <p:cNvSpPr>
                <a:spLocks noChangeArrowheads="1"/>
              </p:cNvSpPr>
              <p:nvPr/>
            </p:nvSpPr>
            <p:spPr bwMode="auto">
              <a:xfrm>
                <a:off x="109" y="53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6153" name="Rectangle 27"/>
            <p:cNvSpPr>
              <a:spLocks noChangeArrowheads="1"/>
            </p:cNvSpPr>
            <p:nvPr/>
          </p:nvSpPr>
          <p:spPr bwMode="auto">
            <a:xfrm>
              <a:off x="752" y="19"/>
              <a:ext cx="5414" cy="7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 dirty="0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r>
                <a:rPr lang="en-US" altLang="zh-CN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开发</a:t>
              </a:r>
              <a:r>
                <a:rPr lang="zh-CN" altLang="en-US" sz="2400" b="1" dirty="0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工具</a:t>
              </a:r>
              <a:r>
                <a:rPr lang="en-US" altLang="zh-CN" sz="2400" b="1" dirty="0" smtClean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/</a:t>
              </a:r>
              <a:r>
                <a:rPr lang="zh-CN" altLang="en-US" sz="2400" b="1" dirty="0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环境</a:t>
              </a:r>
            </a:p>
          </p:txBody>
        </p: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电子白板</a:t>
            </a: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模块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628" name="TextBox 5"/>
          <p:cNvSpPr txBox="1">
            <a:spLocks noChangeArrowheads="1"/>
          </p:cNvSpPr>
          <p:nvPr/>
        </p:nvSpPr>
        <p:spPr bwMode="auto">
          <a:xfrm>
            <a:off x="571500" y="2143125"/>
            <a:ext cx="271461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ea typeface="宋体" pitchFamily="2" charset="-122"/>
              </a:rPr>
              <a:t>主要功能：</a:t>
            </a:r>
            <a:r>
              <a:rPr lang="zh-CN" altLang="en-US" sz="2400" dirty="0" smtClean="0"/>
              <a:t>该功能主要是在直播教室内加载用户的</a:t>
            </a:r>
            <a:r>
              <a:rPr lang="en-US" sz="2400" dirty="0" err="1" smtClean="0"/>
              <a:t>ppt</a:t>
            </a:r>
            <a:r>
              <a:rPr lang="zh-CN" altLang="en-US" sz="2400" dirty="0" smtClean="0"/>
              <a:t>演示文稿资源，并同步演示文稿的播放信息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48130" name="Picture 2" descr="C:\Users\carlroy\AppData\Roaming\Tencent\Users\3332378\QQ\WinTemp\RichOle\2XSF@M~1RLDX{S3TUPNMG1V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5761" y="1571612"/>
            <a:ext cx="5361081" cy="407196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互动通信</a:t>
            </a: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7652" name="TextBox 5"/>
          <p:cNvSpPr txBox="1">
            <a:spLocks noChangeArrowheads="1"/>
          </p:cNvSpPr>
          <p:nvPr/>
        </p:nvSpPr>
        <p:spPr bwMode="auto">
          <a:xfrm>
            <a:off x="500035" y="2214554"/>
            <a:ext cx="2786082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主主要实现了网络课堂的实时文字交流功能，用户的在线状态管理、用户列表同步、同步消息广播等功能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47105" name="Picture 1" descr="C:\Users\carlroy\AppData\Roaming\Tencent\Users\3332378\QQ\WinTemp\RichOle\NRW4A]QP0R_84LCG@_VW_IO.jpg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3214678" y="1857364"/>
            <a:ext cx="5572164" cy="35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28624" y="1357313"/>
            <a:ext cx="40719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个人账户信息管理</a:t>
            </a: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8676" name="TextBox 5"/>
          <p:cNvSpPr txBox="1">
            <a:spLocks noChangeArrowheads="1"/>
          </p:cNvSpPr>
          <p:nvPr/>
        </p:nvSpPr>
        <p:spPr bwMode="auto">
          <a:xfrm>
            <a:off x="571500" y="2286000"/>
            <a:ext cx="271462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主要实现个人信息的修改、头像添加或修改、密码变更、添加密码保护等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46081" name="Picture 1" descr="C:\Users\carlroy\AppData\Roaming\Tencent\Users\3332378\QQ\WinTemp\RichOle\KB3}S7E$BKL5@L$YHJ@0W)I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14678" y="2000240"/>
            <a:ext cx="5580070" cy="40903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28624" y="1357313"/>
            <a:ext cx="40719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个人账户信息管理</a:t>
            </a: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8676" name="TextBox 5"/>
          <p:cNvSpPr txBox="1">
            <a:spLocks noChangeArrowheads="1"/>
          </p:cNvSpPr>
          <p:nvPr/>
        </p:nvSpPr>
        <p:spPr bwMode="auto">
          <a:xfrm>
            <a:off x="571500" y="2286000"/>
            <a:ext cx="271462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主要实现个人信息的修改、头像添加或修改、密码变更、添加密码保护等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63489" name="Picture 1" descr="C:\Users\carlroy\AppData\Roaming\Tencent\Users\3332378\QQ\WinTemp\RichOle\F`)1ENMSRU}5BA}4DX{%N5B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14678" y="2000240"/>
            <a:ext cx="5684806" cy="392909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28625" y="1357313"/>
            <a:ext cx="3714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资源管理模块</a:t>
            </a:r>
            <a:endParaRPr lang="zh-CN" altLang="en-US" sz="2800" b="1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9700" name="TextBox 5"/>
          <p:cNvSpPr txBox="1">
            <a:spLocks noChangeArrowheads="1"/>
          </p:cNvSpPr>
          <p:nvPr/>
        </p:nvSpPr>
        <p:spPr bwMode="auto">
          <a:xfrm>
            <a:off x="571500" y="2286000"/>
            <a:ext cx="271462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>
                <a:ea typeface="宋体" pitchFamily="2" charset="-122"/>
              </a:rPr>
              <a:t>主要功能</a:t>
            </a:r>
            <a:r>
              <a:rPr lang="zh-CN" altLang="en-US" sz="2400" dirty="0" smtClean="0">
                <a:ea typeface="宋体" pitchFamily="2" charset="-122"/>
              </a:rPr>
              <a:t>：</a:t>
            </a:r>
            <a:r>
              <a:rPr lang="zh-CN" altLang="en-US" sz="2400" dirty="0" smtClean="0"/>
              <a:t>该功能模块主要实现教师的演示文稿的上传跟管理功能，其中包括添加、转换、删除功能。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45057" name="Picture 1" descr="C:\Users\carlroy\AppData\Roaming\Tencent\Users\3332378\QQ\WinTemp\RichOle\0AXVK08`CK`HT[(BY2OQ0UV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86116" y="2357430"/>
            <a:ext cx="5357850" cy="264320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目  录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1790700" y="2925763"/>
            <a:ext cx="5805488" cy="538162"/>
            <a:chOff x="0" y="0"/>
            <a:chExt cx="3657" cy="339"/>
          </a:xfrm>
        </p:grpSpPr>
        <p:sp>
          <p:nvSpPr>
            <p:cNvPr id="40964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32799" name="AutoShape 5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32772" name="Group 6"/>
          <p:cNvGrpSpPr>
            <a:grpSpLocks/>
          </p:cNvGrpSpPr>
          <p:nvPr/>
        </p:nvGrpSpPr>
        <p:grpSpPr bwMode="auto">
          <a:xfrm>
            <a:off x="1790700" y="3502025"/>
            <a:ext cx="5805488" cy="536575"/>
            <a:chOff x="0" y="0"/>
            <a:chExt cx="3657" cy="339"/>
          </a:xfrm>
        </p:grpSpPr>
        <p:sp>
          <p:nvSpPr>
            <p:cNvPr id="40967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32795" name="AutoShape 8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32773" name="Group 9"/>
          <p:cNvGrpSpPr>
            <a:grpSpLocks/>
          </p:cNvGrpSpPr>
          <p:nvPr/>
        </p:nvGrpSpPr>
        <p:grpSpPr bwMode="auto">
          <a:xfrm>
            <a:off x="1790700" y="4076700"/>
            <a:ext cx="5805488" cy="539750"/>
            <a:chOff x="0" y="0"/>
            <a:chExt cx="3657" cy="339"/>
          </a:xfrm>
        </p:grpSpPr>
        <p:sp>
          <p:nvSpPr>
            <p:cNvPr id="40970" name="Rectangle 10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32791" name="AutoShape 11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32774" name="Group 12"/>
          <p:cNvGrpSpPr>
            <a:grpSpLocks/>
          </p:cNvGrpSpPr>
          <p:nvPr/>
        </p:nvGrpSpPr>
        <p:grpSpPr bwMode="auto">
          <a:xfrm>
            <a:off x="1790700" y="2349500"/>
            <a:ext cx="5805488" cy="538163"/>
            <a:chOff x="0" y="0"/>
            <a:chExt cx="9144" cy="848"/>
          </a:xfrm>
        </p:grpSpPr>
        <p:grpSp>
          <p:nvGrpSpPr>
            <p:cNvPr id="32782" name="Group 13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40974" name="Rectangle 1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32787" name="AutoShape 15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32783" name="Rectangle 16"/>
            <p:cNvSpPr>
              <a:spLocks noChangeArrowheads="1"/>
            </p:cNvSpPr>
            <p:nvPr/>
          </p:nvSpPr>
          <p:spPr bwMode="auto">
            <a:xfrm>
              <a:off x="744" y="0"/>
              <a:ext cx="375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zh-CN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1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引言</a:t>
              </a:r>
            </a:p>
          </p:txBody>
        </p:sp>
      </p:grpSp>
      <p:grpSp>
        <p:nvGrpSpPr>
          <p:cNvPr id="32775" name="Group 17"/>
          <p:cNvGrpSpPr>
            <a:grpSpLocks/>
          </p:cNvGrpSpPr>
          <p:nvPr/>
        </p:nvGrpSpPr>
        <p:grpSpPr bwMode="auto">
          <a:xfrm>
            <a:off x="1790700" y="4651375"/>
            <a:ext cx="5805488" cy="536575"/>
            <a:chOff x="0" y="0"/>
            <a:chExt cx="3657" cy="339"/>
          </a:xfrm>
        </p:grpSpPr>
        <p:sp>
          <p:nvSpPr>
            <p:cNvPr id="40978" name="Rectangle 18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50000">
                  <a:schemeClr val="hlink">
                    <a:alpha val="50000"/>
                  </a:schemeClr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32781" name="AutoShape 19"/>
            <p:cNvSpPr>
              <a:spLocks noChangeArrowheads="1"/>
            </p:cNvSpPr>
            <p:nvPr/>
          </p:nvSpPr>
          <p:spPr bwMode="auto">
            <a:xfrm>
              <a:off x="109" y="53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32776" name="Rectangle 20"/>
          <p:cNvSpPr>
            <a:spLocks noChangeArrowheads="1"/>
          </p:cNvSpPr>
          <p:nvPr/>
        </p:nvSpPr>
        <p:spPr bwMode="auto">
          <a:xfrm>
            <a:off x="2266950" y="3543300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详细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设计</a:t>
            </a:r>
          </a:p>
        </p:txBody>
      </p:sp>
      <p:sp>
        <p:nvSpPr>
          <p:cNvPr id="32777" name="Rectangle 21"/>
          <p:cNvSpPr>
            <a:spLocks noChangeArrowheads="1"/>
          </p:cNvSpPr>
          <p:nvPr/>
        </p:nvSpPr>
        <p:spPr bwMode="auto">
          <a:xfrm>
            <a:off x="2266950" y="2936875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开发工具</a:t>
            </a:r>
          </a:p>
        </p:txBody>
      </p:sp>
      <p:sp>
        <p:nvSpPr>
          <p:cNvPr id="32778" name="Rectangle 22"/>
          <p:cNvSpPr>
            <a:spLocks noChangeArrowheads="1"/>
          </p:cNvSpPr>
          <p:nvPr/>
        </p:nvSpPr>
        <p:spPr bwMode="auto">
          <a:xfrm>
            <a:off x="2266950" y="4090988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的实现</a:t>
            </a:r>
          </a:p>
        </p:txBody>
      </p:sp>
      <p:sp>
        <p:nvSpPr>
          <p:cNvPr id="32779" name="Rectangle 23"/>
          <p:cNvSpPr>
            <a:spLocks noChangeArrowheads="1"/>
          </p:cNvSpPr>
          <p:nvPr/>
        </p:nvSpPr>
        <p:spPr bwMode="auto">
          <a:xfrm>
            <a:off x="2266950" y="4654550"/>
            <a:ext cx="3230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主要功能页面展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主要页面功能展示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3" y="1371590"/>
            <a:ext cx="1643063" cy="6286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ea typeface="黑体" pitchFamily="2" charset="-122"/>
              </a:rPr>
              <a:t>登陆界面</a:t>
            </a:r>
            <a:endParaRPr lang="en-US" altLang="zh-CN" dirty="0" smtClean="0">
              <a:solidFill>
                <a:schemeClr val="tx1"/>
              </a:solidFill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ea typeface="黑体" pitchFamily="2" charset="-122"/>
              </a:rPr>
              <a:t>    </a:t>
            </a:r>
            <a:endParaRPr lang="zh-CN" dirty="0" smtClean="0">
              <a:solidFill>
                <a:schemeClr val="tx1"/>
              </a:solidFill>
              <a:ea typeface="黑体" pitchFamily="2" charset="-122"/>
            </a:endParaRPr>
          </a:p>
        </p:txBody>
      </p:sp>
      <p:pic>
        <p:nvPicPr>
          <p:cNvPr id="40961" name="Picture 1" descr="C:\Users\carlroy\AppData\Roaming\Tencent\Users\3332378\QQ\WinTemp\RichOle\L}Z7@GJP_35DTB7WRLG49T2.jpg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2928926" y="2500306"/>
            <a:ext cx="3152775" cy="254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928926" y="1371590"/>
            <a:ext cx="2614613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+mn-lt"/>
                <a:ea typeface="黑体" pitchFamily="2" charset="-122"/>
              </a:rPr>
              <a:t>网站主界面</a:t>
            </a:r>
            <a:endParaRPr lang="en-US" altLang="zh-CN" sz="2800" b="1" kern="0" dirty="0">
              <a:latin typeface="+mn-lt"/>
              <a:ea typeface="黑体" pitchFamily="2" charset="-122"/>
            </a:endParaRPr>
          </a:p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altLang="zh-CN" sz="2800" b="1" kern="0" dirty="0">
                <a:latin typeface="+mn-lt"/>
                <a:ea typeface="黑体" pitchFamily="2" charset="-122"/>
              </a:rPr>
              <a:t>    </a:t>
            </a:r>
            <a:endParaRPr lang="zh-CN" sz="2800" b="1" kern="0" dirty="0">
              <a:latin typeface="+mn-lt"/>
              <a:ea typeface="黑体" pitchFamily="2" charset="-122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主要页面功能展示</a:t>
            </a:r>
          </a:p>
        </p:txBody>
      </p:sp>
      <p:pic>
        <p:nvPicPr>
          <p:cNvPr id="39939" name="Picture 3" descr="C:\Users\carlroy\AppData\Roaming\Tencent\Users\3332378\QQ\WinTemp\RichOle\411%J0PB))IE@OR`Q95MQPV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1604" y="2205284"/>
            <a:ext cx="5819777" cy="393836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Box 3"/>
          <p:cNvSpPr txBox="1">
            <a:spLocks noChangeArrowheads="1"/>
          </p:cNvSpPr>
          <p:nvPr/>
        </p:nvSpPr>
        <p:spPr bwMode="auto">
          <a:xfrm>
            <a:off x="642938" y="2428875"/>
            <a:ext cx="41433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786050" y="1357302"/>
            <a:ext cx="30718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个人中心界面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8913" name="Picture 1" descr="C:\Users\carlroy\AppData\Roaming\Tencent\Users\3332378\QQ\WinTemp\RichOle\UA[X_1DONWYJ4%9K2G2R%[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2179419"/>
            <a:ext cx="5375280" cy="40356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643174" y="1357302"/>
            <a:ext cx="30718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教室管理界面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7889" name="Picture 1" descr="C:\Users\carlroy\AppData\Roaming\Tencent\Users\3332378\QQ\WinTemp\RichOle\Q)FDQKFKOXV$AC0]SD4AZ(F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1604" y="2214554"/>
            <a:ext cx="5976940" cy="396600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latin typeface="黑体" pitchFamily="2" charset="-122"/>
                <a:ea typeface="黑体" pitchFamily="2" charset="-122"/>
                <a:sym typeface="Arial" charset="0"/>
              </a:rPr>
              <a:t>系统开发工具</a:t>
            </a:r>
            <a:r>
              <a:rPr lang="en-US" altLang="zh-CN" b="1" dirty="0" smtClean="0">
                <a:latin typeface="黑体" pitchFamily="2" charset="-122"/>
                <a:ea typeface="黑体" pitchFamily="2" charset="-122"/>
                <a:sym typeface="Arial" charset="0"/>
              </a:rPr>
              <a:t>/</a:t>
            </a:r>
            <a:r>
              <a:rPr lang="zh-CN" altLang="en-US" b="1" dirty="0" smtClean="0">
                <a:latin typeface="黑体" pitchFamily="2" charset="-122"/>
                <a:ea typeface="黑体" pitchFamily="2" charset="-122"/>
                <a:sym typeface="Arial" charset="0"/>
              </a:rPr>
              <a:t>环境</a:t>
            </a:r>
          </a:p>
        </p:txBody>
      </p:sp>
      <p:sp>
        <p:nvSpPr>
          <p:cNvPr id="7171" name="Rectangle 3"/>
          <p:cNvSpPr>
            <a:spLocks noGrp="1" noChangeArrowheads="1"/>
          </p:cNvSpPr>
          <p:nvPr/>
        </p:nvSpPr>
        <p:spPr bwMode="auto">
          <a:xfrm>
            <a:off x="457200" y="1196752"/>
            <a:ext cx="8229600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en-US" altLang="zh-CN" sz="2400" dirty="0" smtClean="0">
                <a:ea typeface="宋体" pitchFamily="2" charset="-122"/>
              </a:rPr>
              <a:t>1.</a:t>
            </a:r>
            <a:r>
              <a:rPr lang="en-US" altLang="zh-CN" sz="2400" dirty="0"/>
              <a:t> java</a:t>
            </a:r>
            <a:endParaRPr lang="en-US" altLang="zh-CN" sz="2400" dirty="0">
              <a:ea typeface="宋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en-US" altLang="en-US" sz="2400" dirty="0"/>
              <a:t>	</a:t>
            </a:r>
            <a:r>
              <a:rPr lang="en-US" altLang="en-US" dirty="0">
                <a:cs typeface="Times New Roman" pitchFamily="18" charset="0"/>
              </a:rPr>
              <a:t>   </a:t>
            </a:r>
            <a:r>
              <a:rPr lang="en-US" altLang="zh-CN" dirty="0"/>
              <a:t>java</a:t>
            </a:r>
            <a:r>
              <a:rPr lang="zh-CN" altLang="zh-CN" dirty="0"/>
              <a:t>，</a:t>
            </a:r>
            <a:r>
              <a:rPr lang="en-US" altLang="zh-CN" dirty="0"/>
              <a:t>java</a:t>
            </a:r>
            <a:r>
              <a:rPr lang="zh-CN" altLang="zh-CN" dirty="0"/>
              <a:t>语言。</a:t>
            </a:r>
            <a:r>
              <a:rPr lang="en-US" altLang="zh-CN" dirty="0"/>
              <a:t>JDK(Java Development Kit)</a:t>
            </a:r>
            <a:r>
              <a:rPr lang="zh-CN" altLang="zh-CN" dirty="0"/>
              <a:t>是</a:t>
            </a:r>
            <a:r>
              <a:rPr lang="en-US" altLang="zh-CN" dirty="0"/>
              <a:t>Sun Microsystems</a:t>
            </a:r>
            <a:r>
              <a:rPr lang="zh-CN" altLang="zh-CN" dirty="0"/>
              <a:t>公司为</a:t>
            </a:r>
            <a:r>
              <a:rPr lang="en-US" altLang="zh-CN" dirty="0"/>
              <a:t>Java</a:t>
            </a:r>
            <a:r>
              <a:rPr lang="zh-CN" altLang="zh-CN" dirty="0"/>
              <a:t>开发人员设计的的产品。从</a:t>
            </a:r>
            <a:r>
              <a:rPr lang="en-US" altLang="zh-CN" dirty="0"/>
              <a:t>Java</a:t>
            </a:r>
            <a:r>
              <a:rPr lang="zh-CN" altLang="zh-CN" dirty="0"/>
              <a:t>诞生以来，</a:t>
            </a:r>
            <a:r>
              <a:rPr lang="en-US" altLang="zh-CN" dirty="0"/>
              <a:t>JDK</a:t>
            </a:r>
            <a:r>
              <a:rPr lang="zh-CN" altLang="zh-CN" dirty="0"/>
              <a:t>已经成为使用最广泛</a:t>
            </a:r>
            <a:r>
              <a:rPr lang="en-US" altLang="zh-CN" dirty="0"/>
              <a:t>Java SDK</a:t>
            </a:r>
            <a:r>
              <a:rPr lang="zh-CN" altLang="zh-CN" dirty="0"/>
              <a:t>。</a:t>
            </a:r>
            <a:r>
              <a:rPr lang="en-US" altLang="zh-CN" dirty="0"/>
              <a:t>JDK </a:t>
            </a:r>
            <a:r>
              <a:rPr lang="zh-CN" altLang="zh-CN" dirty="0"/>
              <a:t>是整个</a:t>
            </a:r>
            <a:r>
              <a:rPr lang="en-US" altLang="zh-CN" dirty="0"/>
              <a:t>Java</a:t>
            </a:r>
            <a:r>
              <a:rPr lang="zh-CN" altLang="zh-CN" dirty="0"/>
              <a:t>的核心内容，包括了</a:t>
            </a:r>
            <a:r>
              <a:rPr lang="en-US" altLang="zh-CN" dirty="0"/>
              <a:t>Java</a:t>
            </a:r>
            <a:r>
              <a:rPr lang="zh-CN" altLang="zh-CN" dirty="0"/>
              <a:t>运行环境，</a:t>
            </a:r>
            <a:r>
              <a:rPr lang="en-US" altLang="zh-CN" dirty="0"/>
              <a:t>Java</a:t>
            </a:r>
            <a:r>
              <a:rPr lang="zh-CN" altLang="zh-CN" dirty="0"/>
              <a:t>工具和</a:t>
            </a:r>
            <a:r>
              <a:rPr lang="en-US" altLang="zh-CN" dirty="0"/>
              <a:t>Java</a:t>
            </a:r>
            <a:r>
              <a:rPr lang="zh-CN" altLang="zh-CN" dirty="0"/>
              <a:t>基础的类库三部分。</a:t>
            </a:r>
            <a:endParaRPr lang="en-US" altLang="zh-CN" dirty="0"/>
          </a:p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.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JQuery</a:t>
            </a:r>
            <a:endParaRPr lang="en-US" altLang="zh-CN" sz="2400" dirty="0">
              <a:ea typeface="宋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zh-CN" altLang="en-US" sz="2400" dirty="0">
                <a:ea typeface="宋体" pitchFamily="2" charset="-122"/>
              </a:rPr>
              <a:t>	</a:t>
            </a:r>
            <a:r>
              <a:rPr lang="zh-CN" altLang="en-US" sz="2400" dirty="0" smtClean="0">
                <a:ea typeface="宋体" pitchFamily="2" charset="-122"/>
              </a:rPr>
              <a:t>  </a:t>
            </a:r>
            <a:r>
              <a:rPr lang="en-US" dirty="0" smtClean="0"/>
              <a:t>jQuery</a:t>
            </a:r>
            <a:r>
              <a:rPr lang="zh-CN" altLang="en-US" dirty="0"/>
              <a:t>是继</a:t>
            </a:r>
            <a:r>
              <a:rPr lang="en-US" dirty="0"/>
              <a:t>prototype</a:t>
            </a:r>
            <a:r>
              <a:rPr lang="zh-CN" altLang="en-US" dirty="0"/>
              <a:t>之后又一个优秀的</a:t>
            </a:r>
            <a:r>
              <a:rPr lang="en-US" dirty="0"/>
              <a:t>JavaScript</a:t>
            </a:r>
            <a:r>
              <a:rPr lang="zh-CN" altLang="en-US" dirty="0"/>
              <a:t>库，</a:t>
            </a:r>
            <a:r>
              <a:rPr lang="en-US" dirty="0"/>
              <a:t>jQuery</a:t>
            </a:r>
            <a:r>
              <a:rPr lang="zh-CN" altLang="en-US" dirty="0"/>
              <a:t>凭借乘法的语法和跨平台的兼容性，极大地简化了</a:t>
            </a:r>
            <a:r>
              <a:rPr lang="en-US" dirty="0"/>
              <a:t>JavaScript</a:t>
            </a:r>
            <a:r>
              <a:rPr lang="zh-CN" altLang="en-US" dirty="0"/>
              <a:t>开发人员遍历</a:t>
            </a:r>
            <a:r>
              <a:rPr lang="en-US" dirty="0"/>
              <a:t>HTML</a:t>
            </a:r>
            <a:r>
              <a:rPr lang="zh-CN" altLang="en-US" dirty="0"/>
              <a:t>文档、操作</a:t>
            </a:r>
            <a:r>
              <a:rPr lang="en-US" dirty="0"/>
              <a:t>DOM</a:t>
            </a:r>
            <a:r>
              <a:rPr lang="zh-CN" altLang="en-US" dirty="0"/>
              <a:t>、处理事件、执行动画和开发</a:t>
            </a:r>
            <a:r>
              <a:rPr lang="en-US" dirty="0"/>
              <a:t>Ajax</a:t>
            </a:r>
            <a:r>
              <a:rPr lang="zh-CN" altLang="en-US" dirty="0"/>
              <a:t>的操作。</a:t>
            </a:r>
            <a:endParaRPr lang="en-US" altLang="zh-CN" dirty="0">
              <a:latin typeface="黑体" pitchFamily="2" charset="-122"/>
              <a:ea typeface="黑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3.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MYSQL</a:t>
            </a:r>
            <a:r>
              <a:rPr lang="zh-CN" altLang="en-US" sz="2400" dirty="0" smtClean="0">
                <a:ea typeface="宋体" pitchFamily="2" charset="-122"/>
              </a:rPr>
              <a:t>数据库</a:t>
            </a:r>
            <a:endParaRPr lang="en-US" altLang="zh-CN" sz="2400" dirty="0">
              <a:ea typeface="宋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tabLst>
                <a:tab pos="0" algn="l"/>
                <a:tab pos="268288" algn="l"/>
              </a:tabLst>
            </a:pPr>
            <a:r>
              <a:rPr lang="en-US" altLang="zh-CN" dirty="0">
                <a:ea typeface="宋体" pitchFamily="2" charset="-122"/>
              </a:rPr>
              <a:t>	</a:t>
            </a:r>
            <a:r>
              <a:rPr lang="en-US" altLang="zh-CN" dirty="0" smtClean="0">
                <a:ea typeface="宋体" pitchFamily="2" charset="-122"/>
              </a:rPr>
              <a:t>  </a:t>
            </a:r>
            <a:r>
              <a:rPr lang="en-US" dirty="0" smtClean="0"/>
              <a:t>MySQL </a:t>
            </a:r>
            <a:r>
              <a:rPr lang="zh-CN" altLang="en-US" dirty="0"/>
              <a:t>是一个关系型数据库管理系统。</a:t>
            </a:r>
            <a:r>
              <a:rPr lang="en-US" dirty="0"/>
              <a:t> MySQL</a:t>
            </a:r>
            <a:r>
              <a:rPr lang="zh-CN" altLang="en-US" dirty="0"/>
              <a:t>是目前</a:t>
            </a:r>
            <a:r>
              <a:rPr lang="en-US" dirty="0"/>
              <a:t>Web</a:t>
            </a:r>
            <a:r>
              <a:rPr lang="zh-CN" altLang="en-US" dirty="0"/>
              <a:t>上最流行的关系型数据库管理系统，在</a:t>
            </a:r>
            <a:r>
              <a:rPr lang="en-US" dirty="0"/>
              <a:t>WEB</a:t>
            </a:r>
            <a:r>
              <a:rPr lang="zh-CN" altLang="en-US" dirty="0"/>
              <a:t>应用方面</a:t>
            </a:r>
            <a:r>
              <a:rPr lang="en-US" dirty="0"/>
              <a:t>MySQL</a:t>
            </a:r>
            <a:r>
              <a:rPr lang="zh-CN" altLang="en-US" dirty="0"/>
              <a:t>是最好的</a:t>
            </a:r>
            <a:r>
              <a:rPr lang="en-US" dirty="0"/>
              <a:t>RDBMS(Relational Database Management System</a:t>
            </a:r>
            <a:r>
              <a:rPr lang="zh-CN" altLang="en-US" dirty="0"/>
              <a:t>：关系数据库管理系统</a:t>
            </a:r>
            <a:r>
              <a:rPr lang="en-US" dirty="0"/>
              <a:t>)</a:t>
            </a:r>
            <a:r>
              <a:rPr lang="zh-CN" altLang="en-US" dirty="0"/>
              <a:t>应用软件</a:t>
            </a:r>
            <a:r>
              <a:rPr lang="zh-CN" altLang="en-US" dirty="0" smtClean="0"/>
              <a:t>之一。</a:t>
            </a:r>
            <a:endParaRPr lang="en-US" altLang="zh-CN" dirty="0">
              <a:ea typeface="宋体" pitchFamily="2" charset="-122"/>
            </a:endParaRPr>
          </a:p>
          <a:p>
            <a:pPr marL="3175">
              <a:tabLst>
                <a:tab pos="0" algn="l"/>
                <a:tab pos="268288" algn="l"/>
              </a:tabLst>
            </a:pP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4.</a:t>
            </a:r>
            <a:r>
              <a:rPr lang="en-US" altLang="zh-CN" sz="2400" b="1" dirty="0" smtClean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/>
              <a:t>Tomcat</a:t>
            </a:r>
            <a:r>
              <a:rPr lang="zh-CN" altLang="zh-CN" sz="2400" dirty="0" smtClean="0"/>
              <a:t>服务器</a:t>
            </a:r>
            <a:endParaRPr lang="en-US" altLang="zh-CN" sz="2400" dirty="0" smtClean="0"/>
          </a:p>
          <a:p>
            <a:pPr marL="3175">
              <a:tabLst>
                <a:tab pos="0" algn="l"/>
                <a:tab pos="268288" algn="l"/>
              </a:tabLst>
            </a:pPr>
            <a:r>
              <a:rPr lang="en-US" dirty="0" smtClean="0">
                <a:cs typeface="Times New Roman" pitchFamily="18" charset="0"/>
              </a:rPr>
              <a:t>	 </a:t>
            </a:r>
            <a:r>
              <a:rPr lang="en-US" altLang="zh-CN" dirty="0"/>
              <a:t>Tomcat</a:t>
            </a:r>
            <a:r>
              <a:rPr lang="zh-CN" altLang="zh-CN" dirty="0"/>
              <a:t>是</a:t>
            </a:r>
            <a:r>
              <a:rPr lang="en-US" altLang="zh-CN" dirty="0"/>
              <a:t>Apache </a:t>
            </a:r>
            <a:r>
              <a:rPr lang="zh-CN" altLang="zh-CN" dirty="0"/>
              <a:t>软件基金会（</a:t>
            </a:r>
            <a:r>
              <a:rPr lang="en-US" altLang="zh-CN" dirty="0"/>
              <a:t>Apache Software Foundation</a:t>
            </a:r>
            <a:r>
              <a:rPr lang="zh-CN" altLang="zh-CN" dirty="0"/>
              <a:t>）的</a:t>
            </a:r>
            <a:r>
              <a:rPr lang="en-US" altLang="zh-CN" dirty="0"/>
              <a:t>Jakarta </a:t>
            </a:r>
            <a:r>
              <a:rPr lang="zh-CN" altLang="zh-CN" dirty="0"/>
              <a:t>项目中的一个核心项目，由</a:t>
            </a:r>
            <a:r>
              <a:rPr lang="en-US" altLang="zh-CN" dirty="0"/>
              <a:t>Apache</a:t>
            </a:r>
            <a:r>
              <a:rPr lang="zh-CN" altLang="zh-CN" dirty="0"/>
              <a:t>、</a:t>
            </a:r>
            <a:r>
              <a:rPr lang="en-US" altLang="zh-CN" dirty="0"/>
              <a:t>Sun </a:t>
            </a:r>
            <a:r>
              <a:rPr lang="zh-CN" altLang="zh-CN" dirty="0"/>
              <a:t>和其他一些公司及个人共同开发研究而成</a:t>
            </a:r>
            <a:r>
              <a:rPr lang="zh-CN" altLang="zh-CN" dirty="0" smtClean="0"/>
              <a:t>。</a:t>
            </a:r>
            <a:r>
              <a:rPr lang="zh-CN" altLang="zh-CN" dirty="0"/>
              <a:t>因为</a:t>
            </a:r>
            <a:r>
              <a:rPr lang="en-US" altLang="zh-CN" dirty="0"/>
              <a:t>Tomcat </a:t>
            </a:r>
            <a:r>
              <a:rPr lang="zh-CN" altLang="zh-CN" dirty="0"/>
              <a:t>技术先进、性能稳定，而且免费，因而深受</a:t>
            </a:r>
            <a:r>
              <a:rPr lang="en-US" altLang="zh-CN" dirty="0"/>
              <a:t>Java </a:t>
            </a:r>
            <a:r>
              <a:rPr lang="zh-CN" altLang="zh-CN" dirty="0"/>
              <a:t>爱好者的</a:t>
            </a:r>
            <a:r>
              <a:rPr lang="zh-CN" altLang="zh-CN" dirty="0" smtClean="0"/>
              <a:t>喜爱，</a:t>
            </a:r>
            <a:r>
              <a:rPr lang="zh-CN" altLang="zh-CN" dirty="0"/>
              <a:t>成为目前比较流行的</a:t>
            </a:r>
            <a:r>
              <a:rPr lang="en-US" altLang="zh-CN" dirty="0"/>
              <a:t>Web </a:t>
            </a:r>
            <a:r>
              <a:rPr lang="zh-CN" altLang="zh-CN" dirty="0"/>
              <a:t>应用服务器。</a:t>
            </a:r>
            <a:endParaRPr lang="zh-CN" altLang="en-US" b="1" dirty="0" smtClean="0">
              <a:ea typeface="宋体" pitchFamily="2" charset="-122"/>
              <a:cs typeface="Times New Roman" pitchFamily="18" charset="0"/>
            </a:endParaRPr>
          </a:p>
          <a:p>
            <a:pPr marL="3175">
              <a:tabLst>
                <a:tab pos="0" algn="l"/>
                <a:tab pos="268288" algn="l"/>
              </a:tabLst>
            </a:pPr>
            <a:r>
              <a:rPr lang="en-US" altLang="zh-CN" dirty="0" smtClean="0">
                <a:ea typeface="宋体" pitchFamily="2" charset="-122"/>
              </a:rPr>
              <a:t>        </a:t>
            </a:r>
            <a:endParaRPr lang="zh-CN" altLang="en-US" dirty="0" smtClean="0">
              <a:ea typeface="宋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tabLst>
                <a:tab pos="0" algn="l"/>
                <a:tab pos="268288" algn="l"/>
              </a:tabLst>
            </a:pPr>
            <a:endParaRPr lang="zh-CN" altLang="en-US" dirty="0" smtClean="0">
              <a:ea typeface="宋体" pitchFamily="2" charset="-122"/>
            </a:endParaRPr>
          </a:p>
          <a:p>
            <a:pPr marL="3175" algn="just" eaLnBrk="1" fontAlgn="t" hangingPunct="1">
              <a:buClr>
                <a:schemeClr val="accent1"/>
              </a:buClr>
              <a:buFont typeface="Wingdings" pitchFamily="2" charset="2"/>
              <a:buNone/>
              <a:tabLst>
                <a:tab pos="0" algn="l"/>
                <a:tab pos="268288" algn="l"/>
              </a:tabLst>
            </a:pP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的实现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000381" y="1357302"/>
            <a:ext cx="24288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 smtClean="0">
                <a:latin typeface="黑体" pitchFamily="2" charset="-122"/>
                <a:ea typeface="黑体" pitchFamily="2" charset="-122"/>
              </a:rPr>
              <a:t>网络教室界面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6866" name="Picture 2" descr="C:\Users\carlroy\AppData\Roaming\Tencent\Users\3332378\QQ\WinTemp\RichOle\{O7_ACCEF`Y8IWEJO]@U}BO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2976" y="1928802"/>
            <a:ext cx="6858048" cy="43577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结  论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lnSpc>
                <a:spcPct val="13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结论</a:t>
            </a:r>
            <a:endParaRPr lang="zh-CN" altLang="en-US" sz="20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0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sz="2000" dirty="0" smtClean="0"/>
              <a:t>经过老师的指导和这段时间的努力，同时参阅了大量的资料和网上对远程教育系统、视频直播系统的一些资料，完成了网络课堂系统的开发。</a:t>
            </a:r>
          </a:p>
          <a:p>
            <a:r>
              <a:rPr lang="zh-CN" altLang="en-US" sz="2000" dirty="0" smtClean="0"/>
              <a:t>      网络课堂系统实现了远程教育的多媒体化，实现了师生在教学过程中的互动过程。更好了利用了互联网为教育服务，学生在学习过程中更好的掌握了知识、提高了学习效率</a:t>
            </a:r>
            <a:endParaRPr lang="en-US" altLang="zh-CN" sz="2000" dirty="0" smtClean="0"/>
          </a:p>
          <a:p>
            <a:r>
              <a:rPr lang="zh-CN" altLang="en-US" sz="2000" dirty="0" smtClean="0"/>
              <a:t>      由于时间和技术水平的缘故，网络课堂系统还有待修改和完善，可以增加在线课件、多视频窗口、多语音发言等功能，需要进一步优化，从而提高系统的安全性和稳定性，今后若继续开发网络课堂系统系统，可以从增加教师评价系统、分享学习心得、学生学习效果跟踪、在线考试课件等几个方面继续研究。由于水平有限，时间仓促，论文难免存在不足之处，敬请批评指正。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 typeface="Wingdings" pitchFamily="2" charset="2"/>
              <a:buNone/>
            </a:pPr>
            <a:endParaRPr lang="zh-CN" altLang="en-US" sz="20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003800" y="2349500"/>
            <a:ext cx="3744913" cy="3816350"/>
            <a:chOff x="0" y="0"/>
            <a:chExt cx="2722" cy="2721"/>
          </a:xfrm>
        </p:grpSpPr>
        <p:sp>
          <p:nvSpPr>
            <p:cNvPr id="40964" name="AutoShape 3"/>
            <p:cNvSpPr>
              <a:spLocks noChangeArrowheads="1"/>
            </p:cNvSpPr>
            <p:nvPr/>
          </p:nvSpPr>
          <p:spPr bwMode="auto">
            <a:xfrm>
              <a:off x="0" y="4"/>
              <a:ext cx="2722" cy="2684"/>
            </a:xfrm>
            <a:custGeom>
              <a:avLst/>
              <a:gdLst>
                <a:gd name="T0" fmla="*/ 22 w 21600"/>
                <a:gd name="T1" fmla="*/ 0 h 21600"/>
                <a:gd name="T2" fmla="*/ 6 w 21600"/>
                <a:gd name="T3" fmla="*/ 6 h 21600"/>
                <a:gd name="T4" fmla="*/ 0 w 21600"/>
                <a:gd name="T5" fmla="*/ 21 h 21600"/>
                <a:gd name="T6" fmla="*/ 6 w 21600"/>
                <a:gd name="T7" fmla="*/ 35 h 21600"/>
                <a:gd name="T8" fmla="*/ 22 w 21600"/>
                <a:gd name="T9" fmla="*/ 42 h 21600"/>
                <a:gd name="T10" fmla="*/ 37 w 21600"/>
                <a:gd name="T11" fmla="*/ 35 h 21600"/>
                <a:gd name="T12" fmla="*/ 43 w 21600"/>
                <a:gd name="T13" fmla="*/ 21 h 21600"/>
                <a:gd name="T14" fmla="*/ 37 w 21600"/>
                <a:gd name="T15" fmla="*/ 6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6 w 21600"/>
                <a:gd name="T25" fmla="*/ 3163 h 21600"/>
                <a:gd name="T26" fmla="*/ 18434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20" y="10800"/>
                  </a:moveTo>
                  <a:cubicBezTo>
                    <a:pt x="320" y="16588"/>
                    <a:pt x="5012" y="21280"/>
                    <a:pt x="10800" y="21280"/>
                  </a:cubicBezTo>
                  <a:cubicBezTo>
                    <a:pt x="16588" y="21280"/>
                    <a:pt x="21280" y="16588"/>
                    <a:pt x="21280" y="10800"/>
                  </a:cubicBezTo>
                  <a:cubicBezTo>
                    <a:pt x="21280" y="5012"/>
                    <a:pt x="16588" y="320"/>
                    <a:pt x="10800" y="320"/>
                  </a:cubicBezTo>
                  <a:cubicBezTo>
                    <a:pt x="5012" y="320"/>
                    <a:pt x="320" y="5012"/>
                    <a:pt x="320" y="10800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65" name="未知"/>
            <p:cNvSpPr>
              <a:spLocks/>
            </p:cNvSpPr>
            <p:nvPr/>
          </p:nvSpPr>
          <p:spPr bwMode="auto">
            <a:xfrm>
              <a:off x="407" y="2192"/>
              <a:ext cx="325" cy="244"/>
            </a:xfrm>
            <a:custGeom>
              <a:avLst/>
              <a:gdLst>
                <a:gd name="T0" fmla="*/ 0 w 363"/>
                <a:gd name="T1" fmla="*/ 36 h 272"/>
                <a:gd name="T2" fmla="*/ 73 w 363"/>
                <a:gd name="T3" fmla="*/ 109 h 272"/>
                <a:gd name="T4" fmla="*/ 145 w 363"/>
                <a:gd name="T5" fmla="*/ 183 h 272"/>
                <a:gd name="T6" fmla="*/ 218 w 363"/>
                <a:gd name="T7" fmla="*/ 219 h 272"/>
                <a:gd name="T8" fmla="*/ 254 w 363"/>
                <a:gd name="T9" fmla="*/ 219 h 272"/>
                <a:gd name="T10" fmla="*/ 291 w 363"/>
                <a:gd name="T11" fmla="*/ 145 h 272"/>
                <a:gd name="T12" fmla="*/ 254 w 363"/>
                <a:gd name="T13" fmla="*/ 145 h 272"/>
                <a:gd name="T14" fmla="*/ 218 w 363"/>
                <a:gd name="T15" fmla="*/ 145 h 272"/>
                <a:gd name="T16" fmla="*/ 181 w 363"/>
                <a:gd name="T17" fmla="*/ 145 h 272"/>
                <a:gd name="T18" fmla="*/ 181 w 363"/>
                <a:gd name="T19" fmla="*/ 109 h 272"/>
                <a:gd name="T20" fmla="*/ 218 w 363"/>
                <a:gd name="T21" fmla="*/ 74 h 272"/>
                <a:gd name="T22" fmla="*/ 181 w 363"/>
                <a:gd name="T23" fmla="*/ 36 h 272"/>
                <a:gd name="T24" fmla="*/ 181 w 363"/>
                <a:gd name="T25" fmla="*/ 74 h 272"/>
                <a:gd name="T26" fmla="*/ 145 w 363"/>
                <a:gd name="T27" fmla="*/ 109 h 272"/>
                <a:gd name="T28" fmla="*/ 109 w 363"/>
                <a:gd name="T29" fmla="*/ 109 h 272"/>
                <a:gd name="T30" fmla="*/ 73 w 363"/>
                <a:gd name="T31" fmla="*/ 74 h 272"/>
                <a:gd name="T32" fmla="*/ 109 w 363"/>
                <a:gd name="T33" fmla="*/ 74 h 272"/>
                <a:gd name="T34" fmla="*/ 73 w 363"/>
                <a:gd name="T35" fmla="*/ 36 h 272"/>
                <a:gd name="T36" fmla="*/ 36 w 363"/>
                <a:gd name="T37" fmla="*/ 0 h 272"/>
                <a:gd name="T38" fmla="*/ 49 w 363"/>
                <a:gd name="T39" fmla="*/ 46 h 272"/>
                <a:gd name="T40" fmla="*/ 22 w 363"/>
                <a:gd name="T41" fmla="*/ 36 h 272"/>
                <a:gd name="T42" fmla="*/ 0 w 363"/>
                <a:gd name="T43" fmla="*/ 36 h 2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63"/>
                <a:gd name="T67" fmla="*/ 0 h 272"/>
                <a:gd name="T68" fmla="*/ 363 w 363"/>
                <a:gd name="T69" fmla="*/ 272 h 2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63" h="272">
                  <a:moveTo>
                    <a:pt x="0" y="45"/>
                  </a:moveTo>
                  <a:lnTo>
                    <a:pt x="90" y="136"/>
                  </a:lnTo>
                  <a:lnTo>
                    <a:pt x="181" y="227"/>
                  </a:lnTo>
                  <a:lnTo>
                    <a:pt x="272" y="272"/>
                  </a:lnTo>
                  <a:lnTo>
                    <a:pt x="317" y="272"/>
                  </a:lnTo>
                  <a:lnTo>
                    <a:pt x="363" y="181"/>
                  </a:lnTo>
                  <a:lnTo>
                    <a:pt x="317" y="181"/>
                  </a:lnTo>
                  <a:lnTo>
                    <a:pt x="272" y="181"/>
                  </a:lnTo>
                  <a:lnTo>
                    <a:pt x="226" y="181"/>
                  </a:lnTo>
                  <a:lnTo>
                    <a:pt x="226" y="136"/>
                  </a:lnTo>
                  <a:lnTo>
                    <a:pt x="272" y="91"/>
                  </a:lnTo>
                  <a:lnTo>
                    <a:pt x="226" y="45"/>
                  </a:lnTo>
                  <a:lnTo>
                    <a:pt x="226" y="91"/>
                  </a:lnTo>
                  <a:lnTo>
                    <a:pt x="181" y="136"/>
                  </a:lnTo>
                  <a:lnTo>
                    <a:pt x="136" y="136"/>
                  </a:lnTo>
                  <a:lnTo>
                    <a:pt x="90" y="91"/>
                  </a:lnTo>
                  <a:lnTo>
                    <a:pt x="136" y="91"/>
                  </a:lnTo>
                  <a:lnTo>
                    <a:pt x="90" y="45"/>
                  </a:lnTo>
                  <a:lnTo>
                    <a:pt x="45" y="0"/>
                  </a:lnTo>
                  <a:lnTo>
                    <a:pt x="61" y="57"/>
                  </a:lnTo>
                  <a:lnTo>
                    <a:pt x="28" y="45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66" name="未知"/>
            <p:cNvSpPr>
              <a:spLocks/>
            </p:cNvSpPr>
            <p:nvPr/>
          </p:nvSpPr>
          <p:spPr bwMode="auto">
            <a:xfrm>
              <a:off x="871" y="836"/>
              <a:ext cx="420" cy="1885"/>
            </a:xfrm>
            <a:custGeom>
              <a:avLst/>
              <a:gdLst>
                <a:gd name="T0" fmla="*/ 162 w 420"/>
                <a:gd name="T1" fmla="*/ 1 h 1885"/>
                <a:gd name="T2" fmla="*/ 56 w 420"/>
                <a:gd name="T3" fmla="*/ 561 h 1885"/>
                <a:gd name="T4" fmla="*/ 122 w 420"/>
                <a:gd name="T5" fmla="*/ 1185 h 1885"/>
                <a:gd name="T6" fmla="*/ 383 w 420"/>
                <a:gd name="T7" fmla="*/ 1785 h 1885"/>
                <a:gd name="T8" fmla="*/ 343 w 420"/>
                <a:gd name="T9" fmla="*/ 1785 h 1885"/>
                <a:gd name="T10" fmla="*/ 70 w 420"/>
                <a:gd name="T11" fmla="*/ 1209 h 1885"/>
                <a:gd name="T12" fmla="*/ 15 w 420"/>
                <a:gd name="T13" fmla="*/ 487 h 1885"/>
                <a:gd name="T14" fmla="*/ 162 w 420"/>
                <a:gd name="T15" fmla="*/ 1 h 18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0"/>
                <a:gd name="T25" fmla="*/ 0 h 1885"/>
                <a:gd name="T26" fmla="*/ 420 w 420"/>
                <a:gd name="T27" fmla="*/ 1885 h 18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0" h="1885">
                  <a:moveTo>
                    <a:pt x="162" y="1"/>
                  </a:moveTo>
                  <a:cubicBezTo>
                    <a:pt x="173" y="0"/>
                    <a:pt x="62" y="364"/>
                    <a:pt x="56" y="561"/>
                  </a:cubicBezTo>
                  <a:cubicBezTo>
                    <a:pt x="50" y="758"/>
                    <a:pt x="67" y="981"/>
                    <a:pt x="122" y="1185"/>
                  </a:cubicBezTo>
                  <a:cubicBezTo>
                    <a:pt x="176" y="1389"/>
                    <a:pt x="347" y="1685"/>
                    <a:pt x="383" y="1785"/>
                  </a:cubicBezTo>
                  <a:cubicBezTo>
                    <a:pt x="420" y="1885"/>
                    <a:pt x="395" y="1881"/>
                    <a:pt x="343" y="1785"/>
                  </a:cubicBezTo>
                  <a:cubicBezTo>
                    <a:pt x="291" y="1689"/>
                    <a:pt x="125" y="1425"/>
                    <a:pt x="70" y="1209"/>
                  </a:cubicBezTo>
                  <a:cubicBezTo>
                    <a:pt x="15" y="993"/>
                    <a:pt x="0" y="688"/>
                    <a:pt x="15" y="487"/>
                  </a:cubicBezTo>
                  <a:cubicBezTo>
                    <a:pt x="30" y="286"/>
                    <a:pt x="132" y="102"/>
                    <a:pt x="162" y="1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67" name="未知"/>
            <p:cNvSpPr>
              <a:spLocks/>
            </p:cNvSpPr>
            <p:nvPr/>
          </p:nvSpPr>
          <p:spPr bwMode="auto">
            <a:xfrm>
              <a:off x="1234" y="804"/>
              <a:ext cx="429" cy="1836"/>
            </a:xfrm>
            <a:custGeom>
              <a:avLst/>
              <a:gdLst>
                <a:gd name="T0" fmla="*/ 0 w 429"/>
                <a:gd name="T1" fmla="*/ 25 h 1836"/>
                <a:gd name="T2" fmla="*/ 375 w 429"/>
                <a:gd name="T3" fmla="*/ 1835 h 1836"/>
                <a:gd name="T4" fmla="*/ 429 w 429"/>
                <a:gd name="T5" fmla="*/ 1836 h 1836"/>
                <a:gd name="T6" fmla="*/ 37 w 429"/>
                <a:gd name="T7" fmla="*/ 0 h 1836"/>
                <a:gd name="T8" fmla="*/ 0 w 429"/>
                <a:gd name="T9" fmla="*/ 25 h 18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9"/>
                <a:gd name="T16" fmla="*/ 0 h 1836"/>
                <a:gd name="T17" fmla="*/ 429 w 429"/>
                <a:gd name="T18" fmla="*/ 1836 h 18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9" h="1836">
                  <a:moveTo>
                    <a:pt x="0" y="25"/>
                  </a:moveTo>
                  <a:lnTo>
                    <a:pt x="375" y="1835"/>
                  </a:lnTo>
                  <a:lnTo>
                    <a:pt x="429" y="1836"/>
                  </a:lnTo>
                  <a:lnTo>
                    <a:pt x="37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68" name="未知"/>
            <p:cNvSpPr>
              <a:spLocks/>
            </p:cNvSpPr>
            <p:nvPr/>
          </p:nvSpPr>
          <p:spPr bwMode="auto">
            <a:xfrm>
              <a:off x="1481" y="661"/>
              <a:ext cx="600" cy="1899"/>
            </a:xfrm>
            <a:custGeom>
              <a:avLst/>
              <a:gdLst>
                <a:gd name="T0" fmla="*/ 0 w 600"/>
                <a:gd name="T1" fmla="*/ 67 h 1899"/>
                <a:gd name="T2" fmla="*/ 91 w 600"/>
                <a:gd name="T3" fmla="*/ 168 h 1899"/>
                <a:gd name="T4" fmla="*/ 347 w 600"/>
                <a:gd name="T5" fmla="*/ 552 h 1899"/>
                <a:gd name="T6" fmla="*/ 512 w 600"/>
                <a:gd name="T7" fmla="*/ 1146 h 1899"/>
                <a:gd name="T8" fmla="*/ 539 w 600"/>
                <a:gd name="T9" fmla="*/ 1612 h 1899"/>
                <a:gd name="T10" fmla="*/ 457 w 600"/>
                <a:gd name="T11" fmla="*/ 1859 h 1899"/>
                <a:gd name="T12" fmla="*/ 503 w 600"/>
                <a:gd name="T13" fmla="*/ 1850 h 1899"/>
                <a:gd name="T14" fmla="*/ 583 w 600"/>
                <a:gd name="T15" fmla="*/ 1611 h 1899"/>
                <a:gd name="T16" fmla="*/ 567 w 600"/>
                <a:gd name="T17" fmla="*/ 1146 h 1899"/>
                <a:gd name="T18" fmla="*/ 384 w 600"/>
                <a:gd name="T19" fmla="*/ 524 h 1899"/>
                <a:gd name="T20" fmla="*/ 82 w 600"/>
                <a:gd name="T21" fmla="*/ 76 h 1899"/>
                <a:gd name="T22" fmla="*/ 0 w 600"/>
                <a:gd name="T23" fmla="*/ 67 h 18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00"/>
                <a:gd name="T37" fmla="*/ 0 h 1899"/>
                <a:gd name="T38" fmla="*/ 600 w 600"/>
                <a:gd name="T39" fmla="*/ 1899 h 189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00" h="1899">
                  <a:moveTo>
                    <a:pt x="0" y="67"/>
                  </a:moveTo>
                  <a:cubicBezTo>
                    <a:pt x="2" y="82"/>
                    <a:pt x="33" y="87"/>
                    <a:pt x="91" y="168"/>
                  </a:cubicBezTo>
                  <a:cubicBezTo>
                    <a:pt x="149" y="249"/>
                    <a:pt x="277" y="389"/>
                    <a:pt x="347" y="552"/>
                  </a:cubicBezTo>
                  <a:cubicBezTo>
                    <a:pt x="417" y="715"/>
                    <a:pt x="480" y="969"/>
                    <a:pt x="512" y="1146"/>
                  </a:cubicBezTo>
                  <a:cubicBezTo>
                    <a:pt x="544" y="1323"/>
                    <a:pt x="548" y="1493"/>
                    <a:pt x="539" y="1612"/>
                  </a:cubicBezTo>
                  <a:cubicBezTo>
                    <a:pt x="530" y="1731"/>
                    <a:pt x="463" y="1819"/>
                    <a:pt x="457" y="1859"/>
                  </a:cubicBezTo>
                  <a:cubicBezTo>
                    <a:pt x="451" y="1899"/>
                    <a:pt x="482" y="1891"/>
                    <a:pt x="503" y="1850"/>
                  </a:cubicBezTo>
                  <a:cubicBezTo>
                    <a:pt x="524" y="1809"/>
                    <a:pt x="572" y="1728"/>
                    <a:pt x="583" y="1611"/>
                  </a:cubicBezTo>
                  <a:cubicBezTo>
                    <a:pt x="594" y="1494"/>
                    <a:pt x="600" y="1327"/>
                    <a:pt x="567" y="1146"/>
                  </a:cubicBezTo>
                  <a:cubicBezTo>
                    <a:pt x="534" y="965"/>
                    <a:pt x="465" y="702"/>
                    <a:pt x="384" y="524"/>
                  </a:cubicBezTo>
                  <a:cubicBezTo>
                    <a:pt x="303" y="346"/>
                    <a:pt x="146" y="152"/>
                    <a:pt x="82" y="76"/>
                  </a:cubicBezTo>
                  <a:cubicBezTo>
                    <a:pt x="18" y="0"/>
                    <a:pt x="17" y="69"/>
                    <a:pt x="0" y="67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69" name="未知"/>
            <p:cNvSpPr>
              <a:spLocks/>
            </p:cNvSpPr>
            <p:nvPr/>
          </p:nvSpPr>
          <p:spPr bwMode="auto">
            <a:xfrm>
              <a:off x="2113" y="863"/>
              <a:ext cx="338" cy="1494"/>
            </a:xfrm>
            <a:custGeom>
              <a:avLst/>
              <a:gdLst>
                <a:gd name="T0" fmla="*/ 26 w 338"/>
                <a:gd name="T1" fmla="*/ 73 h 1494"/>
                <a:gd name="T2" fmla="*/ 136 w 338"/>
                <a:gd name="T3" fmla="*/ 194 h 1494"/>
                <a:gd name="T4" fmla="*/ 282 w 338"/>
                <a:gd name="T5" fmla="*/ 706 h 1494"/>
                <a:gd name="T6" fmla="*/ 282 w 338"/>
                <a:gd name="T7" fmla="*/ 1118 h 1494"/>
                <a:gd name="T8" fmla="*/ 218 w 338"/>
                <a:gd name="T9" fmla="*/ 1319 h 1494"/>
                <a:gd name="T10" fmla="*/ 132 w 338"/>
                <a:gd name="T11" fmla="*/ 1475 h 1494"/>
                <a:gd name="T12" fmla="*/ 206 w 338"/>
                <a:gd name="T13" fmla="*/ 1433 h 1494"/>
                <a:gd name="T14" fmla="*/ 312 w 338"/>
                <a:gd name="T15" fmla="*/ 1163 h 1494"/>
                <a:gd name="T16" fmla="*/ 337 w 338"/>
                <a:gd name="T17" fmla="*/ 871 h 1494"/>
                <a:gd name="T18" fmla="*/ 309 w 338"/>
                <a:gd name="T19" fmla="*/ 615 h 1494"/>
                <a:gd name="T20" fmla="*/ 172 w 338"/>
                <a:gd name="T21" fmla="*/ 149 h 1494"/>
                <a:gd name="T22" fmla="*/ 34 w 338"/>
                <a:gd name="T23" fmla="*/ 23 h 1494"/>
                <a:gd name="T24" fmla="*/ 26 w 338"/>
                <a:gd name="T25" fmla="*/ 73 h 149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8"/>
                <a:gd name="T40" fmla="*/ 0 h 1494"/>
                <a:gd name="T41" fmla="*/ 338 w 338"/>
                <a:gd name="T42" fmla="*/ 1494 h 149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8" h="1494">
                  <a:moveTo>
                    <a:pt x="26" y="73"/>
                  </a:moveTo>
                  <a:cubicBezTo>
                    <a:pt x="43" y="102"/>
                    <a:pt x="93" y="88"/>
                    <a:pt x="136" y="194"/>
                  </a:cubicBezTo>
                  <a:cubicBezTo>
                    <a:pt x="179" y="300"/>
                    <a:pt x="258" y="552"/>
                    <a:pt x="282" y="706"/>
                  </a:cubicBezTo>
                  <a:cubicBezTo>
                    <a:pt x="306" y="860"/>
                    <a:pt x="293" y="1016"/>
                    <a:pt x="282" y="1118"/>
                  </a:cubicBezTo>
                  <a:cubicBezTo>
                    <a:pt x="271" y="1220"/>
                    <a:pt x="243" y="1260"/>
                    <a:pt x="218" y="1319"/>
                  </a:cubicBezTo>
                  <a:cubicBezTo>
                    <a:pt x="193" y="1378"/>
                    <a:pt x="134" y="1456"/>
                    <a:pt x="132" y="1475"/>
                  </a:cubicBezTo>
                  <a:cubicBezTo>
                    <a:pt x="130" y="1494"/>
                    <a:pt x="176" y="1485"/>
                    <a:pt x="206" y="1433"/>
                  </a:cubicBezTo>
                  <a:cubicBezTo>
                    <a:pt x="235" y="1381"/>
                    <a:pt x="290" y="1257"/>
                    <a:pt x="312" y="1163"/>
                  </a:cubicBezTo>
                  <a:cubicBezTo>
                    <a:pt x="334" y="1069"/>
                    <a:pt x="338" y="962"/>
                    <a:pt x="337" y="871"/>
                  </a:cubicBezTo>
                  <a:cubicBezTo>
                    <a:pt x="336" y="780"/>
                    <a:pt x="336" y="735"/>
                    <a:pt x="309" y="615"/>
                  </a:cubicBezTo>
                  <a:cubicBezTo>
                    <a:pt x="282" y="495"/>
                    <a:pt x="218" y="248"/>
                    <a:pt x="172" y="149"/>
                  </a:cubicBezTo>
                  <a:cubicBezTo>
                    <a:pt x="126" y="50"/>
                    <a:pt x="58" y="36"/>
                    <a:pt x="34" y="23"/>
                  </a:cubicBezTo>
                  <a:cubicBezTo>
                    <a:pt x="10" y="10"/>
                    <a:pt x="0" y="0"/>
                    <a:pt x="26" y="73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0" name="未知"/>
            <p:cNvSpPr>
              <a:spLocks/>
            </p:cNvSpPr>
            <p:nvPr/>
          </p:nvSpPr>
          <p:spPr bwMode="auto">
            <a:xfrm>
              <a:off x="400" y="1322"/>
              <a:ext cx="573" cy="1290"/>
            </a:xfrm>
            <a:custGeom>
              <a:avLst/>
              <a:gdLst>
                <a:gd name="T0" fmla="*/ 2 w 573"/>
                <a:gd name="T1" fmla="*/ 129 h 1290"/>
                <a:gd name="T2" fmla="*/ 48 w 573"/>
                <a:gd name="T3" fmla="*/ 65 h 1290"/>
                <a:gd name="T4" fmla="*/ 84 w 573"/>
                <a:gd name="T5" fmla="*/ 522 h 1290"/>
                <a:gd name="T6" fmla="*/ 241 w 573"/>
                <a:gd name="T7" fmla="*/ 909 h 1290"/>
                <a:gd name="T8" fmla="*/ 396 w 573"/>
                <a:gd name="T9" fmla="*/ 1106 h 1290"/>
                <a:gd name="T10" fmla="*/ 568 w 573"/>
                <a:gd name="T11" fmla="*/ 1286 h 1290"/>
                <a:gd name="T12" fmla="*/ 363 w 573"/>
                <a:gd name="T13" fmla="*/ 1130 h 1290"/>
                <a:gd name="T14" fmla="*/ 183 w 573"/>
                <a:gd name="T15" fmla="*/ 909 h 1290"/>
                <a:gd name="T16" fmla="*/ 38 w 573"/>
                <a:gd name="T17" fmla="*/ 540 h 1290"/>
                <a:gd name="T18" fmla="*/ 2 w 573"/>
                <a:gd name="T19" fmla="*/ 129 h 12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3"/>
                <a:gd name="T31" fmla="*/ 0 h 1290"/>
                <a:gd name="T32" fmla="*/ 573 w 573"/>
                <a:gd name="T33" fmla="*/ 1290 h 129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3" h="1290">
                  <a:moveTo>
                    <a:pt x="2" y="129"/>
                  </a:moveTo>
                  <a:cubicBezTo>
                    <a:pt x="4" y="50"/>
                    <a:pt x="34" y="0"/>
                    <a:pt x="48" y="65"/>
                  </a:cubicBezTo>
                  <a:cubicBezTo>
                    <a:pt x="62" y="130"/>
                    <a:pt x="52" y="381"/>
                    <a:pt x="84" y="522"/>
                  </a:cubicBezTo>
                  <a:cubicBezTo>
                    <a:pt x="116" y="663"/>
                    <a:pt x="189" y="812"/>
                    <a:pt x="241" y="909"/>
                  </a:cubicBezTo>
                  <a:cubicBezTo>
                    <a:pt x="293" y="1006"/>
                    <a:pt x="341" y="1043"/>
                    <a:pt x="396" y="1106"/>
                  </a:cubicBezTo>
                  <a:cubicBezTo>
                    <a:pt x="450" y="1169"/>
                    <a:pt x="573" y="1283"/>
                    <a:pt x="568" y="1286"/>
                  </a:cubicBezTo>
                  <a:cubicBezTo>
                    <a:pt x="562" y="1290"/>
                    <a:pt x="428" y="1193"/>
                    <a:pt x="363" y="1130"/>
                  </a:cubicBezTo>
                  <a:cubicBezTo>
                    <a:pt x="299" y="1068"/>
                    <a:pt x="237" y="1007"/>
                    <a:pt x="183" y="909"/>
                  </a:cubicBezTo>
                  <a:cubicBezTo>
                    <a:pt x="129" y="811"/>
                    <a:pt x="68" y="670"/>
                    <a:pt x="38" y="540"/>
                  </a:cubicBezTo>
                  <a:cubicBezTo>
                    <a:pt x="8" y="410"/>
                    <a:pt x="0" y="208"/>
                    <a:pt x="2" y="129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1" name="未知"/>
            <p:cNvSpPr>
              <a:spLocks/>
            </p:cNvSpPr>
            <p:nvPr/>
          </p:nvSpPr>
          <p:spPr bwMode="auto">
            <a:xfrm>
              <a:off x="1381" y="118"/>
              <a:ext cx="655" cy="192"/>
            </a:xfrm>
            <a:custGeom>
              <a:avLst/>
              <a:gdLst>
                <a:gd name="T0" fmla="*/ 13 w 731"/>
                <a:gd name="T1" fmla="*/ 151 h 214"/>
                <a:gd name="T2" fmla="*/ 204 w 731"/>
                <a:gd name="T3" fmla="*/ 33 h 214"/>
                <a:gd name="T4" fmla="*/ 366 w 731"/>
                <a:gd name="T5" fmla="*/ 4 h 214"/>
                <a:gd name="T6" fmla="*/ 505 w 731"/>
                <a:gd name="T7" fmla="*/ 13 h 214"/>
                <a:gd name="T8" fmla="*/ 578 w 731"/>
                <a:gd name="T9" fmla="*/ 49 h 214"/>
                <a:gd name="T10" fmla="*/ 453 w 731"/>
                <a:gd name="T11" fmla="*/ 40 h 214"/>
                <a:gd name="T12" fmla="*/ 212 w 731"/>
                <a:gd name="T13" fmla="*/ 62 h 214"/>
                <a:gd name="T14" fmla="*/ 42 w 731"/>
                <a:gd name="T15" fmla="*/ 158 h 214"/>
                <a:gd name="T16" fmla="*/ 13 w 731"/>
                <a:gd name="T17" fmla="*/ 151 h 2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1"/>
                <a:gd name="T28" fmla="*/ 0 h 214"/>
                <a:gd name="T29" fmla="*/ 731 w 731"/>
                <a:gd name="T30" fmla="*/ 214 h 21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1" h="214">
                  <a:moveTo>
                    <a:pt x="17" y="187"/>
                  </a:moveTo>
                  <a:cubicBezTo>
                    <a:pt x="0" y="176"/>
                    <a:pt x="182" y="71"/>
                    <a:pt x="255" y="41"/>
                  </a:cubicBezTo>
                  <a:cubicBezTo>
                    <a:pt x="328" y="11"/>
                    <a:pt x="394" y="8"/>
                    <a:pt x="456" y="4"/>
                  </a:cubicBezTo>
                  <a:cubicBezTo>
                    <a:pt x="518" y="0"/>
                    <a:pt x="585" y="7"/>
                    <a:pt x="629" y="16"/>
                  </a:cubicBezTo>
                  <a:cubicBezTo>
                    <a:pt x="673" y="25"/>
                    <a:pt x="731" y="55"/>
                    <a:pt x="720" y="61"/>
                  </a:cubicBezTo>
                  <a:cubicBezTo>
                    <a:pt x="709" y="67"/>
                    <a:pt x="641" y="47"/>
                    <a:pt x="565" y="50"/>
                  </a:cubicBezTo>
                  <a:cubicBezTo>
                    <a:pt x="489" y="53"/>
                    <a:pt x="349" y="53"/>
                    <a:pt x="264" y="77"/>
                  </a:cubicBezTo>
                  <a:cubicBezTo>
                    <a:pt x="179" y="101"/>
                    <a:pt x="94" y="178"/>
                    <a:pt x="53" y="196"/>
                  </a:cubicBezTo>
                  <a:cubicBezTo>
                    <a:pt x="12" y="214"/>
                    <a:pt x="24" y="189"/>
                    <a:pt x="17" y="187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2" name="未知"/>
            <p:cNvSpPr>
              <a:spLocks/>
            </p:cNvSpPr>
            <p:nvPr/>
          </p:nvSpPr>
          <p:spPr bwMode="auto">
            <a:xfrm>
              <a:off x="1533" y="386"/>
              <a:ext cx="504" cy="82"/>
            </a:xfrm>
            <a:custGeom>
              <a:avLst/>
              <a:gdLst>
                <a:gd name="T0" fmla="*/ 0 w 563"/>
                <a:gd name="T1" fmla="*/ 0 h 91"/>
                <a:gd name="T2" fmla="*/ 51 w 563"/>
                <a:gd name="T3" fmla="*/ 30 h 91"/>
                <a:gd name="T4" fmla="*/ 249 w 563"/>
                <a:gd name="T5" fmla="*/ 14 h 91"/>
                <a:gd name="T6" fmla="*/ 424 w 563"/>
                <a:gd name="T7" fmla="*/ 30 h 91"/>
                <a:gd name="T8" fmla="*/ 410 w 563"/>
                <a:gd name="T9" fmla="*/ 59 h 91"/>
                <a:gd name="T10" fmla="*/ 235 w 563"/>
                <a:gd name="T11" fmla="*/ 45 h 91"/>
                <a:gd name="T12" fmla="*/ 30 w 563"/>
                <a:gd name="T13" fmla="*/ 74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3"/>
                <a:gd name="T22" fmla="*/ 0 h 91"/>
                <a:gd name="T23" fmla="*/ 563 w 563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3" h="91">
                  <a:moveTo>
                    <a:pt x="0" y="0"/>
                  </a:moveTo>
                  <a:cubicBezTo>
                    <a:pt x="11" y="6"/>
                    <a:pt x="12" y="34"/>
                    <a:pt x="64" y="37"/>
                  </a:cubicBezTo>
                  <a:cubicBezTo>
                    <a:pt x="116" y="40"/>
                    <a:pt x="233" y="18"/>
                    <a:pt x="311" y="18"/>
                  </a:cubicBezTo>
                  <a:cubicBezTo>
                    <a:pt x="389" y="18"/>
                    <a:pt x="497" y="28"/>
                    <a:pt x="530" y="37"/>
                  </a:cubicBezTo>
                  <a:cubicBezTo>
                    <a:pt x="563" y="46"/>
                    <a:pt x="551" y="70"/>
                    <a:pt x="512" y="73"/>
                  </a:cubicBezTo>
                  <a:cubicBezTo>
                    <a:pt x="473" y="76"/>
                    <a:pt x="372" y="52"/>
                    <a:pt x="293" y="55"/>
                  </a:cubicBezTo>
                  <a:cubicBezTo>
                    <a:pt x="214" y="58"/>
                    <a:pt x="90" y="84"/>
                    <a:pt x="37" y="91"/>
                  </a:cubicBezTo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3" name="未知"/>
            <p:cNvSpPr>
              <a:spLocks/>
            </p:cNvSpPr>
            <p:nvPr/>
          </p:nvSpPr>
          <p:spPr bwMode="auto">
            <a:xfrm>
              <a:off x="1254" y="0"/>
              <a:ext cx="204" cy="247"/>
            </a:xfrm>
            <a:custGeom>
              <a:avLst/>
              <a:gdLst>
                <a:gd name="T0" fmla="*/ 0 w 228"/>
                <a:gd name="T1" fmla="*/ 221 h 276"/>
                <a:gd name="T2" fmla="*/ 125 w 228"/>
                <a:gd name="T3" fmla="*/ 30 h 276"/>
                <a:gd name="T4" fmla="*/ 169 w 228"/>
                <a:gd name="T5" fmla="*/ 38 h 276"/>
                <a:gd name="T6" fmla="*/ 42 w 228"/>
                <a:gd name="T7" fmla="*/ 215 h 2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8"/>
                <a:gd name="T13" fmla="*/ 0 h 276"/>
                <a:gd name="T14" fmla="*/ 228 w 228"/>
                <a:gd name="T15" fmla="*/ 276 h 2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8" h="276">
                  <a:moveTo>
                    <a:pt x="0" y="276"/>
                  </a:moveTo>
                  <a:cubicBezTo>
                    <a:pt x="26" y="236"/>
                    <a:pt x="121" y="76"/>
                    <a:pt x="156" y="38"/>
                  </a:cubicBezTo>
                  <a:cubicBezTo>
                    <a:pt x="191" y="0"/>
                    <a:pt x="228" y="9"/>
                    <a:pt x="211" y="47"/>
                  </a:cubicBezTo>
                  <a:cubicBezTo>
                    <a:pt x="194" y="85"/>
                    <a:pt x="85" y="222"/>
                    <a:pt x="52" y="268"/>
                  </a:cubicBezTo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4" name="未知"/>
            <p:cNvSpPr>
              <a:spLocks/>
            </p:cNvSpPr>
            <p:nvPr/>
          </p:nvSpPr>
          <p:spPr bwMode="auto">
            <a:xfrm>
              <a:off x="1065" y="25"/>
              <a:ext cx="67" cy="287"/>
            </a:xfrm>
            <a:custGeom>
              <a:avLst/>
              <a:gdLst>
                <a:gd name="T0" fmla="*/ 1 w 75"/>
                <a:gd name="T1" fmla="*/ 37 h 320"/>
                <a:gd name="T2" fmla="*/ 29 w 75"/>
                <a:gd name="T3" fmla="*/ 230 h 320"/>
                <a:gd name="T4" fmla="*/ 59 w 75"/>
                <a:gd name="T5" fmla="*/ 214 h 320"/>
                <a:gd name="T6" fmla="*/ 22 w 75"/>
                <a:gd name="T7" fmla="*/ 30 h 320"/>
                <a:gd name="T8" fmla="*/ 1 w 75"/>
                <a:gd name="T9" fmla="*/ 37 h 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320"/>
                <a:gd name="T17" fmla="*/ 75 w 75"/>
                <a:gd name="T18" fmla="*/ 320 h 3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320">
                  <a:moveTo>
                    <a:pt x="1" y="46"/>
                  </a:moveTo>
                  <a:cubicBezTo>
                    <a:pt x="2" y="87"/>
                    <a:pt x="24" y="248"/>
                    <a:pt x="36" y="285"/>
                  </a:cubicBezTo>
                  <a:cubicBezTo>
                    <a:pt x="50" y="320"/>
                    <a:pt x="75" y="307"/>
                    <a:pt x="74" y="266"/>
                  </a:cubicBezTo>
                  <a:cubicBezTo>
                    <a:pt x="73" y="225"/>
                    <a:pt x="40" y="74"/>
                    <a:pt x="28" y="37"/>
                  </a:cubicBezTo>
                  <a:cubicBezTo>
                    <a:pt x="16" y="0"/>
                    <a:pt x="0" y="5"/>
                    <a:pt x="1" y="46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5" name="未知"/>
            <p:cNvSpPr>
              <a:spLocks/>
            </p:cNvSpPr>
            <p:nvPr/>
          </p:nvSpPr>
          <p:spPr bwMode="auto">
            <a:xfrm>
              <a:off x="530" y="846"/>
              <a:ext cx="1687" cy="607"/>
            </a:xfrm>
            <a:custGeom>
              <a:avLst/>
              <a:gdLst>
                <a:gd name="T0" fmla="*/ 76 w 1883"/>
                <a:gd name="T1" fmla="*/ 411 h 677"/>
                <a:gd name="T2" fmla="*/ 326 w 1883"/>
                <a:gd name="T3" fmla="*/ 478 h 677"/>
                <a:gd name="T4" fmla="*/ 752 w 1883"/>
                <a:gd name="T5" fmla="*/ 463 h 677"/>
                <a:gd name="T6" fmla="*/ 1148 w 1883"/>
                <a:gd name="T7" fmla="*/ 315 h 677"/>
                <a:gd name="T8" fmla="*/ 1454 w 1883"/>
                <a:gd name="T9" fmla="*/ 39 h 677"/>
                <a:gd name="T10" fmla="*/ 1492 w 1883"/>
                <a:gd name="T11" fmla="*/ 76 h 677"/>
                <a:gd name="T12" fmla="*/ 1454 w 1883"/>
                <a:gd name="T13" fmla="*/ 113 h 677"/>
                <a:gd name="T14" fmla="*/ 1163 w 1883"/>
                <a:gd name="T15" fmla="*/ 369 h 677"/>
                <a:gd name="T16" fmla="*/ 774 w 1883"/>
                <a:gd name="T17" fmla="*/ 514 h 677"/>
                <a:gd name="T18" fmla="*/ 326 w 1883"/>
                <a:gd name="T19" fmla="*/ 535 h 677"/>
                <a:gd name="T20" fmla="*/ 47 w 1883"/>
                <a:gd name="T21" fmla="*/ 463 h 677"/>
                <a:gd name="T22" fmla="*/ 39 w 1883"/>
                <a:gd name="T23" fmla="*/ 440 h 67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3"/>
                <a:gd name="T37" fmla="*/ 0 h 677"/>
                <a:gd name="T38" fmla="*/ 1883 w 1883"/>
                <a:gd name="T39" fmla="*/ 677 h 67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3" h="677">
                  <a:moveTo>
                    <a:pt x="95" y="511"/>
                  </a:moveTo>
                  <a:cubicBezTo>
                    <a:pt x="145" y="525"/>
                    <a:pt x="266" y="583"/>
                    <a:pt x="406" y="594"/>
                  </a:cubicBezTo>
                  <a:cubicBezTo>
                    <a:pt x="546" y="605"/>
                    <a:pt x="765" y="609"/>
                    <a:pt x="936" y="575"/>
                  </a:cubicBezTo>
                  <a:cubicBezTo>
                    <a:pt x="1107" y="541"/>
                    <a:pt x="1284" y="480"/>
                    <a:pt x="1430" y="392"/>
                  </a:cubicBezTo>
                  <a:cubicBezTo>
                    <a:pt x="1576" y="304"/>
                    <a:pt x="1741" y="98"/>
                    <a:pt x="1812" y="49"/>
                  </a:cubicBezTo>
                  <a:cubicBezTo>
                    <a:pt x="1883" y="0"/>
                    <a:pt x="1858" y="80"/>
                    <a:pt x="1858" y="95"/>
                  </a:cubicBezTo>
                  <a:cubicBezTo>
                    <a:pt x="1858" y="110"/>
                    <a:pt x="1880" y="79"/>
                    <a:pt x="1812" y="140"/>
                  </a:cubicBezTo>
                  <a:cubicBezTo>
                    <a:pt x="1744" y="201"/>
                    <a:pt x="1590" y="375"/>
                    <a:pt x="1449" y="458"/>
                  </a:cubicBezTo>
                  <a:cubicBezTo>
                    <a:pt x="1308" y="541"/>
                    <a:pt x="1138" y="604"/>
                    <a:pt x="964" y="639"/>
                  </a:cubicBezTo>
                  <a:cubicBezTo>
                    <a:pt x="790" y="674"/>
                    <a:pt x="557" y="677"/>
                    <a:pt x="406" y="666"/>
                  </a:cubicBezTo>
                  <a:cubicBezTo>
                    <a:pt x="255" y="655"/>
                    <a:pt x="118" y="595"/>
                    <a:pt x="59" y="575"/>
                  </a:cubicBezTo>
                  <a:cubicBezTo>
                    <a:pt x="0" y="555"/>
                    <a:pt x="51" y="554"/>
                    <a:pt x="49" y="548"/>
                  </a:cubicBezTo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6" name="未知"/>
            <p:cNvSpPr>
              <a:spLocks/>
            </p:cNvSpPr>
            <p:nvPr/>
          </p:nvSpPr>
          <p:spPr bwMode="auto">
            <a:xfrm>
              <a:off x="109" y="984"/>
              <a:ext cx="2576" cy="1099"/>
            </a:xfrm>
            <a:custGeom>
              <a:avLst/>
              <a:gdLst>
                <a:gd name="T0" fmla="*/ 42 w 2876"/>
                <a:gd name="T1" fmla="*/ 626 h 1226"/>
                <a:gd name="T2" fmla="*/ 50 w 2876"/>
                <a:gd name="T3" fmla="*/ 633 h 1226"/>
                <a:gd name="T4" fmla="*/ 343 w 2876"/>
                <a:gd name="T5" fmla="*/ 853 h 1226"/>
                <a:gd name="T6" fmla="*/ 747 w 2876"/>
                <a:gd name="T7" fmla="*/ 927 h 1226"/>
                <a:gd name="T8" fmla="*/ 1231 w 2876"/>
                <a:gd name="T9" fmla="*/ 904 h 1226"/>
                <a:gd name="T10" fmla="*/ 1722 w 2876"/>
                <a:gd name="T11" fmla="*/ 729 h 1226"/>
                <a:gd name="T12" fmla="*/ 2086 w 2876"/>
                <a:gd name="T13" fmla="*/ 428 h 1226"/>
                <a:gd name="T14" fmla="*/ 2272 w 2876"/>
                <a:gd name="T15" fmla="*/ 52 h 1226"/>
                <a:gd name="T16" fmla="*/ 2295 w 2876"/>
                <a:gd name="T17" fmla="*/ 112 h 1226"/>
                <a:gd name="T18" fmla="*/ 2236 w 2876"/>
                <a:gd name="T19" fmla="*/ 273 h 1226"/>
                <a:gd name="T20" fmla="*/ 2086 w 2876"/>
                <a:gd name="T21" fmla="*/ 500 h 1226"/>
                <a:gd name="T22" fmla="*/ 1722 w 2876"/>
                <a:gd name="T23" fmla="*/ 792 h 1226"/>
                <a:gd name="T24" fmla="*/ 1246 w 2876"/>
                <a:gd name="T25" fmla="*/ 949 h 1226"/>
                <a:gd name="T26" fmla="*/ 761 w 2876"/>
                <a:gd name="T27" fmla="*/ 978 h 1226"/>
                <a:gd name="T28" fmla="*/ 350 w 2876"/>
                <a:gd name="T29" fmla="*/ 904 h 1226"/>
                <a:gd name="T30" fmla="*/ 116 w 2876"/>
                <a:gd name="T31" fmla="*/ 757 h 1226"/>
                <a:gd name="T32" fmla="*/ 42 w 2876"/>
                <a:gd name="T33" fmla="*/ 626 h 122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876"/>
                <a:gd name="T52" fmla="*/ 0 h 1226"/>
                <a:gd name="T53" fmla="*/ 2876 w 2876"/>
                <a:gd name="T54" fmla="*/ 1226 h 122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876" h="1226">
                  <a:moveTo>
                    <a:pt x="53" y="779"/>
                  </a:moveTo>
                  <a:cubicBezTo>
                    <a:pt x="1" y="724"/>
                    <a:pt x="0" y="741"/>
                    <a:pt x="62" y="788"/>
                  </a:cubicBezTo>
                  <a:cubicBezTo>
                    <a:pt x="124" y="835"/>
                    <a:pt x="283" y="1001"/>
                    <a:pt x="428" y="1062"/>
                  </a:cubicBezTo>
                  <a:cubicBezTo>
                    <a:pt x="573" y="1123"/>
                    <a:pt x="747" y="1142"/>
                    <a:pt x="931" y="1153"/>
                  </a:cubicBezTo>
                  <a:cubicBezTo>
                    <a:pt x="1115" y="1164"/>
                    <a:pt x="1331" y="1167"/>
                    <a:pt x="1534" y="1126"/>
                  </a:cubicBezTo>
                  <a:cubicBezTo>
                    <a:pt x="1737" y="1085"/>
                    <a:pt x="1969" y="1006"/>
                    <a:pt x="2147" y="907"/>
                  </a:cubicBezTo>
                  <a:cubicBezTo>
                    <a:pt x="2325" y="808"/>
                    <a:pt x="2486" y="672"/>
                    <a:pt x="2600" y="532"/>
                  </a:cubicBezTo>
                  <a:cubicBezTo>
                    <a:pt x="2714" y="392"/>
                    <a:pt x="2790" y="130"/>
                    <a:pt x="2833" y="65"/>
                  </a:cubicBezTo>
                  <a:cubicBezTo>
                    <a:pt x="2876" y="0"/>
                    <a:pt x="2868" y="93"/>
                    <a:pt x="2860" y="139"/>
                  </a:cubicBezTo>
                  <a:cubicBezTo>
                    <a:pt x="2852" y="185"/>
                    <a:pt x="2830" y="260"/>
                    <a:pt x="2787" y="340"/>
                  </a:cubicBezTo>
                  <a:cubicBezTo>
                    <a:pt x="2744" y="420"/>
                    <a:pt x="2707" y="515"/>
                    <a:pt x="2600" y="622"/>
                  </a:cubicBezTo>
                  <a:cubicBezTo>
                    <a:pt x="2493" y="729"/>
                    <a:pt x="2320" y="892"/>
                    <a:pt x="2146" y="985"/>
                  </a:cubicBezTo>
                  <a:cubicBezTo>
                    <a:pt x="1972" y="1078"/>
                    <a:pt x="1752" y="1142"/>
                    <a:pt x="1553" y="1181"/>
                  </a:cubicBezTo>
                  <a:cubicBezTo>
                    <a:pt x="1354" y="1220"/>
                    <a:pt x="1135" y="1226"/>
                    <a:pt x="949" y="1217"/>
                  </a:cubicBezTo>
                  <a:cubicBezTo>
                    <a:pt x="763" y="1208"/>
                    <a:pt x="571" y="1172"/>
                    <a:pt x="437" y="1126"/>
                  </a:cubicBezTo>
                  <a:cubicBezTo>
                    <a:pt x="303" y="1080"/>
                    <a:pt x="209" y="1001"/>
                    <a:pt x="145" y="943"/>
                  </a:cubicBezTo>
                  <a:cubicBezTo>
                    <a:pt x="81" y="885"/>
                    <a:pt x="72" y="813"/>
                    <a:pt x="53" y="779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7" name="未知"/>
            <p:cNvSpPr>
              <a:spLocks/>
            </p:cNvSpPr>
            <p:nvPr/>
          </p:nvSpPr>
          <p:spPr bwMode="auto">
            <a:xfrm>
              <a:off x="684" y="1813"/>
              <a:ext cx="1961" cy="706"/>
            </a:xfrm>
            <a:custGeom>
              <a:avLst/>
              <a:gdLst>
                <a:gd name="T0" fmla="*/ 5 w 2189"/>
                <a:gd name="T1" fmla="*/ 521 h 788"/>
                <a:gd name="T2" fmla="*/ 115 w 2189"/>
                <a:gd name="T3" fmla="*/ 558 h 788"/>
                <a:gd name="T4" fmla="*/ 459 w 2189"/>
                <a:gd name="T5" fmla="*/ 580 h 788"/>
                <a:gd name="T6" fmla="*/ 797 w 2189"/>
                <a:gd name="T7" fmla="*/ 543 h 788"/>
                <a:gd name="T8" fmla="*/ 1229 w 2189"/>
                <a:gd name="T9" fmla="*/ 389 h 788"/>
                <a:gd name="T10" fmla="*/ 1544 w 2189"/>
                <a:gd name="T11" fmla="*/ 176 h 788"/>
                <a:gd name="T12" fmla="*/ 1736 w 2189"/>
                <a:gd name="T13" fmla="*/ 7 h 788"/>
                <a:gd name="T14" fmla="*/ 1670 w 2189"/>
                <a:gd name="T15" fmla="*/ 132 h 788"/>
                <a:gd name="T16" fmla="*/ 1523 w 2189"/>
                <a:gd name="T17" fmla="*/ 257 h 788"/>
                <a:gd name="T18" fmla="*/ 1215 w 2189"/>
                <a:gd name="T19" fmla="*/ 448 h 788"/>
                <a:gd name="T20" fmla="*/ 834 w 2189"/>
                <a:gd name="T21" fmla="*/ 587 h 788"/>
                <a:gd name="T22" fmla="*/ 474 w 2189"/>
                <a:gd name="T23" fmla="*/ 631 h 788"/>
                <a:gd name="T24" fmla="*/ 79 w 2189"/>
                <a:gd name="T25" fmla="*/ 595 h 788"/>
                <a:gd name="T26" fmla="*/ 5 w 2189"/>
                <a:gd name="T27" fmla="*/ 521 h 78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89"/>
                <a:gd name="T43" fmla="*/ 0 h 788"/>
                <a:gd name="T44" fmla="*/ 2189 w 2189"/>
                <a:gd name="T45" fmla="*/ 788 h 78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89" h="788">
                  <a:moveTo>
                    <a:pt x="7" y="650"/>
                  </a:moveTo>
                  <a:cubicBezTo>
                    <a:pt x="14" y="642"/>
                    <a:pt x="49" y="683"/>
                    <a:pt x="143" y="695"/>
                  </a:cubicBezTo>
                  <a:cubicBezTo>
                    <a:pt x="237" y="707"/>
                    <a:pt x="430" y="725"/>
                    <a:pt x="572" y="722"/>
                  </a:cubicBezTo>
                  <a:cubicBezTo>
                    <a:pt x="714" y="719"/>
                    <a:pt x="833" y="716"/>
                    <a:pt x="993" y="676"/>
                  </a:cubicBezTo>
                  <a:cubicBezTo>
                    <a:pt x="1153" y="636"/>
                    <a:pt x="1377" y="560"/>
                    <a:pt x="1532" y="484"/>
                  </a:cubicBezTo>
                  <a:cubicBezTo>
                    <a:pt x="1687" y="408"/>
                    <a:pt x="1820" y="298"/>
                    <a:pt x="1925" y="219"/>
                  </a:cubicBezTo>
                  <a:cubicBezTo>
                    <a:pt x="2030" y="140"/>
                    <a:pt x="2137" y="18"/>
                    <a:pt x="2163" y="9"/>
                  </a:cubicBezTo>
                  <a:cubicBezTo>
                    <a:pt x="2189" y="0"/>
                    <a:pt x="2125" y="112"/>
                    <a:pt x="2081" y="164"/>
                  </a:cubicBezTo>
                  <a:cubicBezTo>
                    <a:pt x="2037" y="216"/>
                    <a:pt x="1992" y="254"/>
                    <a:pt x="1898" y="320"/>
                  </a:cubicBezTo>
                  <a:cubicBezTo>
                    <a:pt x="1804" y="386"/>
                    <a:pt x="1657" y="489"/>
                    <a:pt x="1514" y="558"/>
                  </a:cubicBezTo>
                  <a:cubicBezTo>
                    <a:pt x="1371" y="627"/>
                    <a:pt x="1193" y="693"/>
                    <a:pt x="1039" y="731"/>
                  </a:cubicBezTo>
                  <a:cubicBezTo>
                    <a:pt x="885" y="769"/>
                    <a:pt x="748" y="784"/>
                    <a:pt x="591" y="786"/>
                  </a:cubicBezTo>
                  <a:cubicBezTo>
                    <a:pt x="434" y="788"/>
                    <a:pt x="195" y="764"/>
                    <a:pt x="98" y="741"/>
                  </a:cubicBezTo>
                  <a:cubicBezTo>
                    <a:pt x="1" y="718"/>
                    <a:pt x="0" y="658"/>
                    <a:pt x="7" y="650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8" name="未知"/>
            <p:cNvSpPr>
              <a:spLocks/>
            </p:cNvSpPr>
            <p:nvPr/>
          </p:nvSpPr>
          <p:spPr bwMode="auto">
            <a:xfrm>
              <a:off x="1409" y="199"/>
              <a:ext cx="1273" cy="1017"/>
            </a:xfrm>
            <a:custGeom>
              <a:avLst/>
              <a:gdLst>
                <a:gd name="T0" fmla="*/ 230 w 1421"/>
                <a:gd name="T1" fmla="*/ 256 h 1134"/>
                <a:gd name="T2" fmla="*/ 208 w 1421"/>
                <a:gd name="T3" fmla="*/ 237 h 1134"/>
                <a:gd name="T4" fmla="*/ 172 w 1421"/>
                <a:gd name="T5" fmla="*/ 309 h 1134"/>
                <a:gd name="T6" fmla="*/ 97 w 1421"/>
                <a:gd name="T7" fmla="*/ 340 h 1134"/>
                <a:gd name="T8" fmla="*/ 64 w 1421"/>
                <a:gd name="T9" fmla="*/ 311 h 1134"/>
                <a:gd name="T10" fmla="*/ 37 w 1421"/>
                <a:gd name="T11" fmla="*/ 338 h 1134"/>
                <a:gd name="T12" fmla="*/ 12 w 1421"/>
                <a:gd name="T13" fmla="*/ 365 h 1134"/>
                <a:gd name="T14" fmla="*/ 121 w 1421"/>
                <a:gd name="T15" fmla="*/ 365 h 1134"/>
                <a:gd name="T16" fmla="*/ 37 w 1421"/>
                <a:gd name="T17" fmla="*/ 451 h 1134"/>
                <a:gd name="T18" fmla="*/ 5 w 1421"/>
                <a:gd name="T19" fmla="*/ 526 h 1134"/>
                <a:gd name="T20" fmla="*/ 37 w 1421"/>
                <a:gd name="T21" fmla="*/ 605 h 1134"/>
                <a:gd name="T22" fmla="*/ 68 w 1421"/>
                <a:gd name="T23" fmla="*/ 639 h 1134"/>
                <a:gd name="T24" fmla="*/ 13 w 1421"/>
                <a:gd name="T25" fmla="*/ 661 h 1134"/>
                <a:gd name="T26" fmla="*/ 158 w 1421"/>
                <a:gd name="T27" fmla="*/ 644 h 1134"/>
                <a:gd name="T28" fmla="*/ 65 w 1421"/>
                <a:gd name="T29" fmla="*/ 859 h 1134"/>
                <a:gd name="T30" fmla="*/ 95 w 1421"/>
                <a:gd name="T31" fmla="*/ 885 h 1134"/>
                <a:gd name="T32" fmla="*/ 194 w 1421"/>
                <a:gd name="T33" fmla="*/ 693 h 1134"/>
                <a:gd name="T34" fmla="*/ 237 w 1421"/>
                <a:gd name="T35" fmla="*/ 656 h 1134"/>
                <a:gd name="T36" fmla="*/ 201 w 1421"/>
                <a:gd name="T37" fmla="*/ 588 h 1134"/>
                <a:gd name="T38" fmla="*/ 230 w 1421"/>
                <a:gd name="T39" fmla="*/ 620 h 1134"/>
                <a:gd name="T40" fmla="*/ 489 w 1421"/>
                <a:gd name="T41" fmla="*/ 560 h 1134"/>
                <a:gd name="T42" fmla="*/ 658 w 1421"/>
                <a:gd name="T43" fmla="*/ 651 h 1134"/>
                <a:gd name="T44" fmla="*/ 776 w 1421"/>
                <a:gd name="T45" fmla="*/ 803 h 1134"/>
                <a:gd name="T46" fmla="*/ 800 w 1421"/>
                <a:gd name="T47" fmla="*/ 775 h 1134"/>
                <a:gd name="T48" fmla="*/ 1082 w 1421"/>
                <a:gd name="T49" fmla="*/ 828 h 1134"/>
                <a:gd name="T50" fmla="*/ 1044 w 1421"/>
                <a:gd name="T51" fmla="*/ 772 h 1134"/>
                <a:gd name="T52" fmla="*/ 1072 w 1421"/>
                <a:gd name="T53" fmla="*/ 631 h 1134"/>
                <a:gd name="T54" fmla="*/ 933 w 1421"/>
                <a:gd name="T55" fmla="*/ 367 h 1134"/>
                <a:gd name="T56" fmla="*/ 808 w 1421"/>
                <a:gd name="T57" fmla="*/ 183 h 1134"/>
                <a:gd name="T58" fmla="*/ 690 w 1421"/>
                <a:gd name="T59" fmla="*/ 80 h 1134"/>
                <a:gd name="T60" fmla="*/ 533 w 1421"/>
                <a:gd name="T61" fmla="*/ 0 h 1134"/>
                <a:gd name="T62" fmla="*/ 558 w 1421"/>
                <a:gd name="T63" fmla="*/ 74 h 1134"/>
                <a:gd name="T64" fmla="*/ 417 w 1421"/>
                <a:gd name="T65" fmla="*/ 12 h 1134"/>
                <a:gd name="T66" fmla="*/ 376 w 1421"/>
                <a:gd name="T67" fmla="*/ 74 h 1134"/>
                <a:gd name="T68" fmla="*/ 345 w 1421"/>
                <a:gd name="T69" fmla="*/ 152 h 1134"/>
                <a:gd name="T70" fmla="*/ 572 w 1421"/>
                <a:gd name="T71" fmla="*/ 188 h 1134"/>
                <a:gd name="T72" fmla="*/ 509 w 1421"/>
                <a:gd name="T73" fmla="*/ 275 h 1134"/>
                <a:gd name="T74" fmla="*/ 453 w 1421"/>
                <a:gd name="T75" fmla="*/ 292 h 1134"/>
                <a:gd name="T76" fmla="*/ 340 w 1421"/>
                <a:gd name="T77" fmla="*/ 256 h 1134"/>
                <a:gd name="T78" fmla="*/ 228 w 1421"/>
                <a:gd name="T79" fmla="*/ 188 h 113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421"/>
                <a:gd name="T121" fmla="*/ 0 h 1134"/>
                <a:gd name="T122" fmla="*/ 1421 w 1421"/>
                <a:gd name="T123" fmla="*/ 1134 h 113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421" h="1134">
                  <a:moveTo>
                    <a:pt x="287" y="273"/>
                  </a:moveTo>
                  <a:lnTo>
                    <a:pt x="287" y="318"/>
                  </a:lnTo>
                  <a:lnTo>
                    <a:pt x="253" y="336"/>
                  </a:lnTo>
                  <a:lnTo>
                    <a:pt x="259" y="294"/>
                  </a:lnTo>
                  <a:lnTo>
                    <a:pt x="223" y="318"/>
                  </a:lnTo>
                  <a:lnTo>
                    <a:pt x="214" y="384"/>
                  </a:lnTo>
                  <a:lnTo>
                    <a:pt x="154" y="396"/>
                  </a:lnTo>
                  <a:lnTo>
                    <a:pt x="121" y="423"/>
                  </a:lnTo>
                  <a:lnTo>
                    <a:pt x="85" y="423"/>
                  </a:lnTo>
                  <a:lnTo>
                    <a:pt x="79" y="387"/>
                  </a:lnTo>
                  <a:lnTo>
                    <a:pt x="46" y="387"/>
                  </a:lnTo>
                  <a:lnTo>
                    <a:pt x="46" y="420"/>
                  </a:lnTo>
                  <a:lnTo>
                    <a:pt x="13" y="426"/>
                  </a:lnTo>
                  <a:lnTo>
                    <a:pt x="15" y="454"/>
                  </a:lnTo>
                  <a:lnTo>
                    <a:pt x="60" y="454"/>
                  </a:lnTo>
                  <a:lnTo>
                    <a:pt x="151" y="454"/>
                  </a:lnTo>
                  <a:lnTo>
                    <a:pt x="105" y="545"/>
                  </a:lnTo>
                  <a:lnTo>
                    <a:pt x="46" y="561"/>
                  </a:lnTo>
                  <a:cubicBezTo>
                    <a:pt x="30" y="571"/>
                    <a:pt x="16" y="588"/>
                    <a:pt x="10" y="603"/>
                  </a:cubicBezTo>
                  <a:cubicBezTo>
                    <a:pt x="4" y="618"/>
                    <a:pt x="0" y="639"/>
                    <a:pt x="7" y="654"/>
                  </a:cubicBezTo>
                  <a:lnTo>
                    <a:pt x="49" y="693"/>
                  </a:lnTo>
                  <a:lnTo>
                    <a:pt x="46" y="753"/>
                  </a:lnTo>
                  <a:lnTo>
                    <a:pt x="76" y="762"/>
                  </a:lnTo>
                  <a:lnTo>
                    <a:pt x="85" y="795"/>
                  </a:lnTo>
                  <a:lnTo>
                    <a:pt x="46" y="792"/>
                  </a:lnTo>
                  <a:lnTo>
                    <a:pt x="16" y="822"/>
                  </a:lnTo>
                  <a:lnTo>
                    <a:pt x="121" y="837"/>
                  </a:lnTo>
                  <a:lnTo>
                    <a:pt x="196" y="801"/>
                  </a:lnTo>
                  <a:lnTo>
                    <a:pt x="166" y="975"/>
                  </a:lnTo>
                  <a:lnTo>
                    <a:pt x="82" y="1068"/>
                  </a:lnTo>
                  <a:cubicBezTo>
                    <a:pt x="65" y="1093"/>
                    <a:pt x="49" y="1116"/>
                    <a:pt x="67" y="1125"/>
                  </a:cubicBezTo>
                  <a:cubicBezTo>
                    <a:pt x="85" y="1134"/>
                    <a:pt x="101" y="1124"/>
                    <a:pt x="118" y="1101"/>
                  </a:cubicBezTo>
                  <a:lnTo>
                    <a:pt x="193" y="957"/>
                  </a:lnTo>
                  <a:lnTo>
                    <a:pt x="241" y="862"/>
                  </a:lnTo>
                  <a:lnTo>
                    <a:pt x="287" y="862"/>
                  </a:lnTo>
                  <a:lnTo>
                    <a:pt x="295" y="816"/>
                  </a:lnTo>
                  <a:lnTo>
                    <a:pt x="256" y="792"/>
                  </a:lnTo>
                  <a:lnTo>
                    <a:pt x="250" y="732"/>
                  </a:lnTo>
                  <a:lnTo>
                    <a:pt x="287" y="726"/>
                  </a:lnTo>
                  <a:lnTo>
                    <a:pt x="287" y="771"/>
                  </a:lnTo>
                  <a:lnTo>
                    <a:pt x="400" y="696"/>
                  </a:lnTo>
                  <a:cubicBezTo>
                    <a:pt x="454" y="684"/>
                    <a:pt x="550" y="687"/>
                    <a:pt x="610" y="696"/>
                  </a:cubicBezTo>
                  <a:cubicBezTo>
                    <a:pt x="670" y="705"/>
                    <a:pt x="728" y="734"/>
                    <a:pt x="763" y="753"/>
                  </a:cubicBezTo>
                  <a:cubicBezTo>
                    <a:pt x="798" y="772"/>
                    <a:pt x="801" y="784"/>
                    <a:pt x="820" y="810"/>
                  </a:cubicBezTo>
                  <a:lnTo>
                    <a:pt x="877" y="908"/>
                  </a:lnTo>
                  <a:lnTo>
                    <a:pt x="967" y="998"/>
                  </a:lnTo>
                  <a:lnTo>
                    <a:pt x="925" y="906"/>
                  </a:lnTo>
                  <a:cubicBezTo>
                    <a:pt x="930" y="900"/>
                    <a:pt x="904" y="939"/>
                    <a:pt x="997" y="963"/>
                  </a:cubicBezTo>
                  <a:cubicBezTo>
                    <a:pt x="1090" y="987"/>
                    <a:pt x="1170" y="1000"/>
                    <a:pt x="1228" y="1011"/>
                  </a:cubicBezTo>
                  <a:lnTo>
                    <a:pt x="1348" y="1029"/>
                  </a:lnTo>
                  <a:lnTo>
                    <a:pt x="1375" y="998"/>
                  </a:lnTo>
                  <a:lnTo>
                    <a:pt x="1300" y="960"/>
                  </a:lnTo>
                  <a:lnTo>
                    <a:pt x="1421" y="953"/>
                  </a:lnTo>
                  <a:lnTo>
                    <a:pt x="1336" y="785"/>
                  </a:lnTo>
                  <a:cubicBezTo>
                    <a:pt x="1307" y="722"/>
                    <a:pt x="1273" y="630"/>
                    <a:pt x="1244" y="575"/>
                  </a:cubicBezTo>
                  <a:cubicBezTo>
                    <a:pt x="1166" y="463"/>
                    <a:pt x="1188" y="486"/>
                    <a:pt x="1162" y="456"/>
                  </a:cubicBezTo>
                  <a:lnTo>
                    <a:pt x="1107" y="383"/>
                  </a:lnTo>
                  <a:lnTo>
                    <a:pt x="1007" y="227"/>
                  </a:lnTo>
                  <a:lnTo>
                    <a:pt x="924" y="154"/>
                  </a:lnTo>
                  <a:lnTo>
                    <a:pt x="860" y="99"/>
                  </a:lnTo>
                  <a:lnTo>
                    <a:pt x="709" y="0"/>
                  </a:lnTo>
                  <a:lnTo>
                    <a:pt x="664" y="0"/>
                  </a:lnTo>
                  <a:lnTo>
                    <a:pt x="730" y="81"/>
                  </a:lnTo>
                  <a:lnTo>
                    <a:pt x="695" y="91"/>
                  </a:lnTo>
                  <a:lnTo>
                    <a:pt x="634" y="24"/>
                  </a:lnTo>
                  <a:lnTo>
                    <a:pt x="520" y="15"/>
                  </a:lnTo>
                  <a:lnTo>
                    <a:pt x="493" y="51"/>
                  </a:lnTo>
                  <a:lnTo>
                    <a:pt x="469" y="93"/>
                  </a:lnTo>
                  <a:lnTo>
                    <a:pt x="436" y="153"/>
                  </a:lnTo>
                  <a:lnTo>
                    <a:pt x="430" y="189"/>
                  </a:lnTo>
                  <a:lnTo>
                    <a:pt x="706" y="186"/>
                  </a:lnTo>
                  <a:lnTo>
                    <a:pt x="712" y="234"/>
                  </a:lnTo>
                  <a:lnTo>
                    <a:pt x="628" y="291"/>
                  </a:lnTo>
                  <a:lnTo>
                    <a:pt x="634" y="342"/>
                  </a:lnTo>
                  <a:lnTo>
                    <a:pt x="574" y="399"/>
                  </a:lnTo>
                  <a:lnTo>
                    <a:pt x="565" y="363"/>
                  </a:lnTo>
                  <a:lnTo>
                    <a:pt x="505" y="366"/>
                  </a:lnTo>
                  <a:cubicBezTo>
                    <a:pt x="481" y="359"/>
                    <a:pt x="448" y="339"/>
                    <a:pt x="423" y="318"/>
                  </a:cubicBezTo>
                  <a:lnTo>
                    <a:pt x="355" y="243"/>
                  </a:lnTo>
                  <a:lnTo>
                    <a:pt x="283" y="234"/>
                  </a:lnTo>
                  <a:lnTo>
                    <a:pt x="287" y="318"/>
                  </a:lnTo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79" name="未知"/>
            <p:cNvSpPr>
              <a:spLocks/>
            </p:cNvSpPr>
            <p:nvPr/>
          </p:nvSpPr>
          <p:spPr bwMode="auto">
            <a:xfrm>
              <a:off x="1619" y="207"/>
              <a:ext cx="209" cy="188"/>
            </a:xfrm>
            <a:custGeom>
              <a:avLst/>
              <a:gdLst>
                <a:gd name="T0" fmla="*/ 14 w 233"/>
                <a:gd name="T1" fmla="*/ 141 h 210"/>
                <a:gd name="T2" fmla="*/ 0 w 233"/>
                <a:gd name="T3" fmla="*/ 161 h 210"/>
                <a:gd name="T4" fmla="*/ 63 w 233"/>
                <a:gd name="T5" fmla="*/ 168 h 210"/>
                <a:gd name="T6" fmla="*/ 106 w 233"/>
                <a:gd name="T7" fmla="*/ 164 h 210"/>
                <a:gd name="T8" fmla="*/ 118 w 233"/>
                <a:gd name="T9" fmla="*/ 147 h 210"/>
                <a:gd name="T10" fmla="*/ 123 w 233"/>
                <a:gd name="T11" fmla="*/ 89 h 210"/>
                <a:gd name="T12" fmla="*/ 187 w 233"/>
                <a:gd name="T13" fmla="*/ 65 h 210"/>
                <a:gd name="T14" fmla="*/ 128 w 233"/>
                <a:gd name="T15" fmla="*/ 0 h 210"/>
                <a:gd name="T16" fmla="*/ 133 w 233"/>
                <a:gd name="T17" fmla="*/ 38 h 210"/>
                <a:gd name="T18" fmla="*/ 99 w 233"/>
                <a:gd name="T19" fmla="*/ 46 h 210"/>
                <a:gd name="T20" fmla="*/ 94 w 233"/>
                <a:gd name="T21" fmla="*/ 70 h 210"/>
                <a:gd name="T22" fmla="*/ 43 w 233"/>
                <a:gd name="T23" fmla="*/ 63 h 210"/>
                <a:gd name="T24" fmla="*/ 46 w 233"/>
                <a:gd name="T25" fmla="*/ 127 h 210"/>
                <a:gd name="T26" fmla="*/ 14 w 233"/>
                <a:gd name="T27" fmla="*/ 141 h 21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33"/>
                <a:gd name="T43" fmla="*/ 0 h 210"/>
                <a:gd name="T44" fmla="*/ 233 w 233"/>
                <a:gd name="T45" fmla="*/ 210 h 21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33" h="210">
                  <a:moveTo>
                    <a:pt x="18" y="177"/>
                  </a:moveTo>
                  <a:lnTo>
                    <a:pt x="0" y="201"/>
                  </a:lnTo>
                  <a:lnTo>
                    <a:pt x="78" y="210"/>
                  </a:lnTo>
                  <a:lnTo>
                    <a:pt x="132" y="204"/>
                  </a:lnTo>
                  <a:lnTo>
                    <a:pt x="147" y="183"/>
                  </a:lnTo>
                  <a:lnTo>
                    <a:pt x="153" y="111"/>
                  </a:lnTo>
                  <a:lnTo>
                    <a:pt x="233" y="82"/>
                  </a:lnTo>
                  <a:lnTo>
                    <a:pt x="159" y="0"/>
                  </a:lnTo>
                  <a:lnTo>
                    <a:pt x="165" y="48"/>
                  </a:lnTo>
                  <a:lnTo>
                    <a:pt x="123" y="57"/>
                  </a:lnTo>
                  <a:lnTo>
                    <a:pt x="117" y="87"/>
                  </a:lnTo>
                  <a:cubicBezTo>
                    <a:pt x="78" y="99"/>
                    <a:pt x="61" y="65"/>
                    <a:pt x="54" y="78"/>
                  </a:cubicBezTo>
                  <a:lnTo>
                    <a:pt x="57" y="159"/>
                  </a:lnTo>
                  <a:lnTo>
                    <a:pt x="18" y="177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0" name="未知"/>
            <p:cNvSpPr>
              <a:spLocks/>
            </p:cNvSpPr>
            <p:nvPr/>
          </p:nvSpPr>
          <p:spPr bwMode="auto">
            <a:xfrm>
              <a:off x="1254" y="155"/>
              <a:ext cx="451" cy="348"/>
            </a:xfrm>
            <a:custGeom>
              <a:avLst/>
              <a:gdLst>
                <a:gd name="T0" fmla="*/ 78 w 504"/>
                <a:gd name="T1" fmla="*/ 295 h 388"/>
                <a:gd name="T2" fmla="*/ 114 w 504"/>
                <a:gd name="T3" fmla="*/ 295 h 388"/>
                <a:gd name="T4" fmla="*/ 185 w 504"/>
                <a:gd name="T5" fmla="*/ 271 h 388"/>
                <a:gd name="T6" fmla="*/ 209 w 504"/>
                <a:gd name="T7" fmla="*/ 271 h 388"/>
                <a:gd name="T8" fmla="*/ 243 w 504"/>
                <a:gd name="T9" fmla="*/ 274 h 388"/>
                <a:gd name="T10" fmla="*/ 260 w 504"/>
                <a:gd name="T11" fmla="*/ 295 h 388"/>
                <a:gd name="T12" fmla="*/ 260 w 504"/>
                <a:gd name="T13" fmla="*/ 259 h 388"/>
                <a:gd name="T14" fmla="*/ 295 w 504"/>
                <a:gd name="T15" fmla="*/ 222 h 388"/>
                <a:gd name="T16" fmla="*/ 331 w 504"/>
                <a:gd name="T17" fmla="*/ 222 h 388"/>
                <a:gd name="T18" fmla="*/ 260 w 504"/>
                <a:gd name="T19" fmla="*/ 186 h 388"/>
                <a:gd name="T20" fmla="*/ 233 w 504"/>
                <a:gd name="T21" fmla="*/ 222 h 388"/>
                <a:gd name="T22" fmla="*/ 150 w 504"/>
                <a:gd name="T23" fmla="*/ 222 h 388"/>
                <a:gd name="T24" fmla="*/ 186 w 504"/>
                <a:gd name="T25" fmla="*/ 186 h 388"/>
                <a:gd name="T26" fmla="*/ 186 w 504"/>
                <a:gd name="T27" fmla="*/ 149 h 388"/>
                <a:gd name="T28" fmla="*/ 223 w 504"/>
                <a:gd name="T29" fmla="*/ 149 h 388"/>
                <a:gd name="T30" fmla="*/ 257 w 504"/>
                <a:gd name="T31" fmla="*/ 131 h 388"/>
                <a:gd name="T32" fmla="*/ 315 w 504"/>
                <a:gd name="T33" fmla="*/ 162 h 388"/>
                <a:gd name="T34" fmla="*/ 351 w 504"/>
                <a:gd name="T35" fmla="*/ 129 h 388"/>
                <a:gd name="T36" fmla="*/ 370 w 504"/>
                <a:gd name="T37" fmla="*/ 85 h 388"/>
                <a:gd name="T38" fmla="*/ 365 w 504"/>
                <a:gd name="T39" fmla="*/ 66 h 388"/>
                <a:gd name="T40" fmla="*/ 404 w 504"/>
                <a:gd name="T41" fmla="*/ 54 h 388"/>
                <a:gd name="T42" fmla="*/ 401 w 504"/>
                <a:gd name="T43" fmla="*/ 27 h 388"/>
                <a:gd name="T44" fmla="*/ 372 w 504"/>
                <a:gd name="T45" fmla="*/ 8 h 388"/>
                <a:gd name="T46" fmla="*/ 284 w 504"/>
                <a:gd name="T47" fmla="*/ 8 h 388"/>
                <a:gd name="T48" fmla="*/ 178 w 504"/>
                <a:gd name="T49" fmla="*/ 58 h 388"/>
                <a:gd name="T50" fmla="*/ 156 w 504"/>
                <a:gd name="T51" fmla="*/ 83 h 388"/>
                <a:gd name="T52" fmla="*/ 118 w 504"/>
                <a:gd name="T53" fmla="*/ 85 h 388"/>
                <a:gd name="T54" fmla="*/ 64 w 504"/>
                <a:gd name="T55" fmla="*/ 105 h 388"/>
                <a:gd name="T56" fmla="*/ 53 w 504"/>
                <a:gd name="T57" fmla="*/ 119 h 388"/>
                <a:gd name="T58" fmla="*/ 42 w 504"/>
                <a:gd name="T59" fmla="*/ 149 h 388"/>
                <a:gd name="T60" fmla="*/ 42 w 504"/>
                <a:gd name="T61" fmla="*/ 186 h 388"/>
                <a:gd name="T62" fmla="*/ 12 w 504"/>
                <a:gd name="T63" fmla="*/ 194 h 388"/>
                <a:gd name="T64" fmla="*/ 12 w 504"/>
                <a:gd name="T65" fmla="*/ 274 h 388"/>
                <a:gd name="T66" fmla="*/ 43 w 504"/>
                <a:gd name="T67" fmla="*/ 274 h 388"/>
                <a:gd name="T68" fmla="*/ 48 w 504"/>
                <a:gd name="T69" fmla="*/ 239 h 388"/>
                <a:gd name="T70" fmla="*/ 118 w 504"/>
                <a:gd name="T71" fmla="*/ 242 h 388"/>
                <a:gd name="T72" fmla="*/ 106 w 504"/>
                <a:gd name="T73" fmla="*/ 266 h 388"/>
                <a:gd name="T74" fmla="*/ 70 w 504"/>
                <a:gd name="T75" fmla="*/ 271 h 388"/>
                <a:gd name="T76" fmla="*/ 78 w 504"/>
                <a:gd name="T77" fmla="*/ 295 h 38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04"/>
                <a:gd name="T118" fmla="*/ 0 h 388"/>
                <a:gd name="T119" fmla="*/ 504 w 504"/>
                <a:gd name="T120" fmla="*/ 388 h 388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04" h="388">
                  <a:moveTo>
                    <a:pt x="97" y="367"/>
                  </a:moveTo>
                  <a:lnTo>
                    <a:pt x="142" y="367"/>
                  </a:lnTo>
                  <a:cubicBezTo>
                    <a:pt x="164" y="362"/>
                    <a:pt x="180" y="340"/>
                    <a:pt x="231" y="337"/>
                  </a:cubicBezTo>
                  <a:cubicBezTo>
                    <a:pt x="282" y="334"/>
                    <a:pt x="244" y="337"/>
                    <a:pt x="261" y="337"/>
                  </a:cubicBezTo>
                  <a:lnTo>
                    <a:pt x="303" y="340"/>
                  </a:lnTo>
                  <a:lnTo>
                    <a:pt x="324" y="367"/>
                  </a:lnTo>
                  <a:lnTo>
                    <a:pt x="324" y="322"/>
                  </a:lnTo>
                  <a:lnTo>
                    <a:pt x="369" y="276"/>
                  </a:lnTo>
                  <a:lnTo>
                    <a:pt x="414" y="276"/>
                  </a:lnTo>
                  <a:lnTo>
                    <a:pt x="324" y="231"/>
                  </a:lnTo>
                  <a:lnTo>
                    <a:pt x="291" y="277"/>
                  </a:lnTo>
                  <a:lnTo>
                    <a:pt x="188" y="276"/>
                  </a:lnTo>
                  <a:lnTo>
                    <a:pt x="233" y="231"/>
                  </a:lnTo>
                  <a:lnTo>
                    <a:pt x="233" y="185"/>
                  </a:lnTo>
                  <a:lnTo>
                    <a:pt x="278" y="185"/>
                  </a:lnTo>
                  <a:lnTo>
                    <a:pt x="321" y="163"/>
                  </a:lnTo>
                  <a:lnTo>
                    <a:pt x="393" y="202"/>
                  </a:lnTo>
                  <a:lnTo>
                    <a:pt x="438" y="160"/>
                  </a:lnTo>
                  <a:lnTo>
                    <a:pt x="462" y="106"/>
                  </a:lnTo>
                  <a:lnTo>
                    <a:pt x="456" y="82"/>
                  </a:lnTo>
                  <a:lnTo>
                    <a:pt x="504" y="67"/>
                  </a:lnTo>
                  <a:lnTo>
                    <a:pt x="501" y="34"/>
                  </a:lnTo>
                  <a:lnTo>
                    <a:pt x="465" y="10"/>
                  </a:lnTo>
                  <a:cubicBezTo>
                    <a:pt x="441" y="6"/>
                    <a:pt x="394" y="0"/>
                    <a:pt x="354" y="10"/>
                  </a:cubicBezTo>
                  <a:cubicBezTo>
                    <a:pt x="306" y="13"/>
                    <a:pt x="248" y="56"/>
                    <a:pt x="222" y="73"/>
                  </a:cubicBezTo>
                  <a:lnTo>
                    <a:pt x="195" y="103"/>
                  </a:lnTo>
                  <a:lnTo>
                    <a:pt x="147" y="106"/>
                  </a:lnTo>
                  <a:lnTo>
                    <a:pt x="81" y="130"/>
                  </a:lnTo>
                  <a:cubicBezTo>
                    <a:pt x="68" y="137"/>
                    <a:pt x="71" y="139"/>
                    <a:pt x="66" y="148"/>
                  </a:cubicBezTo>
                  <a:cubicBezTo>
                    <a:pt x="61" y="157"/>
                    <a:pt x="54" y="171"/>
                    <a:pt x="52" y="185"/>
                  </a:cubicBezTo>
                  <a:cubicBezTo>
                    <a:pt x="38" y="210"/>
                    <a:pt x="58" y="222"/>
                    <a:pt x="52" y="231"/>
                  </a:cubicBezTo>
                  <a:lnTo>
                    <a:pt x="15" y="241"/>
                  </a:lnTo>
                  <a:cubicBezTo>
                    <a:pt x="9" y="259"/>
                    <a:pt x="0" y="292"/>
                    <a:pt x="15" y="340"/>
                  </a:cubicBezTo>
                  <a:cubicBezTo>
                    <a:pt x="30" y="388"/>
                    <a:pt x="46" y="347"/>
                    <a:pt x="54" y="340"/>
                  </a:cubicBezTo>
                  <a:lnTo>
                    <a:pt x="60" y="298"/>
                  </a:lnTo>
                  <a:lnTo>
                    <a:pt x="147" y="301"/>
                  </a:lnTo>
                  <a:lnTo>
                    <a:pt x="132" y="331"/>
                  </a:lnTo>
                  <a:lnTo>
                    <a:pt x="87" y="337"/>
                  </a:lnTo>
                  <a:lnTo>
                    <a:pt x="97" y="367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1" name="未知"/>
            <p:cNvSpPr>
              <a:spLocks/>
            </p:cNvSpPr>
            <p:nvPr/>
          </p:nvSpPr>
          <p:spPr bwMode="auto">
            <a:xfrm>
              <a:off x="1329" y="70"/>
              <a:ext cx="174" cy="156"/>
            </a:xfrm>
            <a:custGeom>
              <a:avLst/>
              <a:gdLst>
                <a:gd name="T0" fmla="*/ 0 w 194"/>
                <a:gd name="T1" fmla="*/ 140 h 174"/>
                <a:gd name="T2" fmla="*/ 27 w 194"/>
                <a:gd name="T3" fmla="*/ 108 h 174"/>
                <a:gd name="T4" fmla="*/ 84 w 194"/>
                <a:gd name="T5" fmla="*/ 106 h 174"/>
                <a:gd name="T6" fmla="*/ 111 w 194"/>
                <a:gd name="T7" fmla="*/ 74 h 174"/>
                <a:gd name="T8" fmla="*/ 113 w 194"/>
                <a:gd name="T9" fmla="*/ 56 h 174"/>
                <a:gd name="T10" fmla="*/ 156 w 194"/>
                <a:gd name="T11" fmla="*/ 43 h 174"/>
                <a:gd name="T12" fmla="*/ 135 w 194"/>
                <a:gd name="T13" fmla="*/ 22 h 174"/>
                <a:gd name="T14" fmla="*/ 109 w 194"/>
                <a:gd name="T15" fmla="*/ 24 h 174"/>
                <a:gd name="T16" fmla="*/ 80 w 194"/>
                <a:gd name="T17" fmla="*/ 0 h 174"/>
                <a:gd name="T18" fmla="*/ 58 w 194"/>
                <a:gd name="T19" fmla="*/ 27 h 174"/>
                <a:gd name="T20" fmla="*/ 0 w 194"/>
                <a:gd name="T21" fmla="*/ 70 h 174"/>
                <a:gd name="T22" fmla="*/ 0 w 194"/>
                <a:gd name="T23" fmla="*/ 140 h 17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4"/>
                <a:gd name="T37" fmla="*/ 0 h 174"/>
                <a:gd name="T38" fmla="*/ 194 w 194"/>
                <a:gd name="T39" fmla="*/ 174 h 17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4" h="174">
                  <a:moveTo>
                    <a:pt x="0" y="174"/>
                  </a:moveTo>
                  <a:lnTo>
                    <a:pt x="33" y="135"/>
                  </a:lnTo>
                  <a:lnTo>
                    <a:pt x="105" y="132"/>
                  </a:lnTo>
                  <a:lnTo>
                    <a:pt x="138" y="93"/>
                  </a:lnTo>
                  <a:lnTo>
                    <a:pt x="141" y="69"/>
                  </a:lnTo>
                  <a:lnTo>
                    <a:pt x="194" y="54"/>
                  </a:lnTo>
                  <a:lnTo>
                    <a:pt x="168" y="27"/>
                  </a:lnTo>
                  <a:lnTo>
                    <a:pt x="135" y="30"/>
                  </a:lnTo>
                  <a:lnTo>
                    <a:pt x="99" y="0"/>
                  </a:lnTo>
                  <a:lnTo>
                    <a:pt x="72" y="33"/>
                  </a:lnTo>
                  <a:lnTo>
                    <a:pt x="0" y="87"/>
                  </a:lnTo>
                  <a:lnTo>
                    <a:pt x="0" y="174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2" name="未知"/>
            <p:cNvSpPr>
              <a:spLocks/>
            </p:cNvSpPr>
            <p:nvPr/>
          </p:nvSpPr>
          <p:spPr bwMode="auto">
            <a:xfrm>
              <a:off x="0" y="77"/>
              <a:ext cx="1460" cy="1790"/>
            </a:xfrm>
            <a:custGeom>
              <a:avLst/>
              <a:gdLst>
                <a:gd name="T0" fmla="*/ 851 w 1630"/>
                <a:gd name="T1" fmla="*/ 7 h 1996"/>
                <a:gd name="T2" fmla="*/ 696 w 1630"/>
                <a:gd name="T3" fmla="*/ 66 h 1996"/>
                <a:gd name="T4" fmla="*/ 448 w 1630"/>
                <a:gd name="T5" fmla="*/ 222 h 1996"/>
                <a:gd name="T6" fmla="*/ 213 w 1630"/>
                <a:gd name="T7" fmla="*/ 486 h 1996"/>
                <a:gd name="T8" fmla="*/ 89 w 1630"/>
                <a:gd name="T9" fmla="*/ 721 h 1996"/>
                <a:gd name="T10" fmla="*/ 8 w 1630"/>
                <a:gd name="T11" fmla="*/ 1022 h 1996"/>
                <a:gd name="T12" fmla="*/ 15 w 1630"/>
                <a:gd name="T13" fmla="*/ 1331 h 1996"/>
                <a:gd name="T14" fmla="*/ 58 w 1630"/>
                <a:gd name="T15" fmla="*/ 1437 h 1996"/>
                <a:gd name="T16" fmla="*/ 116 w 1630"/>
                <a:gd name="T17" fmla="*/ 1487 h 1996"/>
                <a:gd name="T18" fmla="*/ 152 w 1630"/>
                <a:gd name="T19" fmla="*/ 1605 h 1996"/>
                <a:gd name="T20" fmla="*/ 172 w 1630"/>
                <a:gd name="T21" fmla="*/ 1550 h 1996"/>
                <a:gd name="T22" fmla="*/ 201 w 1630"/>
                <a:gd name="T23" fmla="*/ 1463 h 1996"/>
                <a:gd name="T24" fmla="*/ 222 w 1630"/>
                <a:gd name="T25" fmla="*/ 1311 h 1996"/>
                <a:gd name="T26" fmla="*/ 304 w 1630"/>
                <a:gd name="T27" fmla="*/ 1227 h 1996"/>
                <a:gd name="T28" fmla="*/ 309 w 1630"/>
                <a:gd name="T29" fmla="*/ 1304 h 1996"/>
                <a:gd name="T30" fmla="*/ 316 w 1630"/>
                <a:gd name="T31" fmla="*/ 1364 h 1996"/>
                <a:gd name="T32" fmla="*/ 282 w 1630"/>
                <a:gd name="T33" fmla="*/ 1475 h 1996"/>
                <a:gd name="T34" fmla="*/ 381 w 1630"/>
                <a:gd name="T35" fmla="*/ 1294 h 1996"/>
                <a:gd name="T36" fmla="*/ 422 w 1630"/>
                <a:gd name="T37" fmla="*/ 1210 h 1996"/>
                <a:gd name="T38" fmla="*/ 605 w 1630"/>
                <a:gd name="T39" fmla="*/ 1212 h 1996"/>
                <a:gd name="T40" fmla="*/ 660 w 1630"/>
                <a:gd name="T41" fmla="*/ 1176 h 1996"/>
                <a:gd name="T42" fmla="*/ 641 w 1630"/>
                <a:gd name="T43" fmla="*/ 1246 h 1996"/>
                <a:gd name="T44" fmla="*/ 696 w 1630"/>
                <a:gd name="T45" fmla="*/ 1313 h 1996"/>
                <a:gd name="T46" fmla="*/ 740 w 1630"/>
                <a:gd name="T47" fmla="*/ 1176 h 1996"/>
                <a:gd name="T48" fmla="*/ 612 w 1630"/>
                <a:gd name="T49" fmla="*/ 1091 h 1996"/>
                <a:gd name="T50" fmla="*/ 523 w 1630"/>
                <a:gd name="T51" fmla="*/ 1036 h 1996"/>
                <a:gd name="T52" fmla="*/ 537 w 1630"/>
                <a:gd name="T53" fmla="*/ 986 h 1996"/>
                <a:gd name="T54" fmla="*/ 617 w 1630"/>
                <a:gd name="T55" fmla="*/ 949 h 1996"/>
                <a:gd name="T56" fmla="*/ 769 w 1630"/>
                <a:gd name="T57" fmla="*/ 889 h 1996"/>
                <a:gd name="T58" fmla="*/ 836 w 1630"/>
                <a:gd name="T59" fmla="*/ 929 h 1996"/>
                <a:gd name="T60" fmla="*/ 920 w 1630"/>
                <a:gd name="T61" fmla="*/ 930 h 1996"/>
                <a:gd name="T62" fmla="*/ 1011 w 1630"/>
                <a:gd name="T63" fmla="*/ 927 h 1996"/>
                <a:gd name="T64" fmla="*/ 920 w 1630"/>
                <a:gd name="T65" fmla="*/ 1200 h 1996"/>
                <a:gd name="T66" fmla="*/ 1011 w 1630"/>
                <a:gd name="T67" fmla="*/ 1134 h 1996"/>
                <a:gd name="T68" fmla="*/ 1026 w 1630"/>
                <a:gd name="T69" fmla="*/ 1040 h 1996"/>
                <a:gd name="T70" fmla="*/ 1111 w 1630"/>
                <a:gd name="T71" fmla="*/ 980 h 1996"/>
                <a:gd name="T72" fmla="*/ 1139 w 1630"/>
                <a:gd name="T73" fmla="*/ 913 h 1996"/>
                <a:gd name="T74" fmla="*/ 1245 w 1630"/>
                <a:gd name="T75" fmla="*/ 900 h 1996"/>
                <a:gd name="T76" fmla="*/ 1298 w 1630"/>
                <a:gd name="T77" fmla="*/ 838 h 1996"/>
                <a:gd name="T78" fmla="*/ 1248 w 1630"/>
                <a:gd name="T79" fmla="*/ 833 h 1996"/>
                <a:gd name="T80" fmla="*/ 1189 w 1630"/>
                <a:gd name="T81" fmla="*/ 770 h 1996"/>
                <a:gd name="T82" fmla="*/ 1067 w 1630"/>
                <a:gd name="T83" fmla="*/ 715 h 1996"/>
                <a:gd name="T84" fmla="*/ 944 w 1630"/>
                <a:gd name="T85" fmla="*/ 734 h 1996"/>
                <a:gd name="T86" fmla="*/ 829 w 1630"/>
                <a:gd name="T87" fmla="*/ 602 h 1996"/>
                <a:gd name="T88" fmla="*/ 778 w 1630"/>
                <a:gd name="T89" fmla="*/ 582 h 1996"/>
                <a:gd name="T90" fmla="*/ 834 w 1630"/>
                <a:gd name="T91" fmla="*/ 543 h 1996"/>
                <a:gd name="T92" fmla="*/ 786 w 1630"/>
                <a:gd name="T93" fmla="*/ 508 h 1996"/>
                <a:gd name="T94" fmla="*/ 733 w 1630"/>
                <a:gd name="T95" fmla="*/ 476 h 1996"/>
                <a:gd name="T96" fmla="*/ 691 w 1630"/>
                <a:gd name="T97" fmla="*/ 418 h 1996"/>
                <a:gd name="T98" fmla="*/ 696 w 1630"/>
                <a:gd name="T99" fmla="*/ 358 h 1996"/>
                <a:gd name="T100" fmla="*/ 797 w 1630"/>
                <a:gd name="T101" fmla="*/ 387 h 1996"/>
                <a:gd name="T102" fmla="*/ 733 w 1630"/>
                <a:gd name="T103" fmla="*/ 351 h 1996"/>
                <a:gd name="T104" fmla="*/ 737 w 1630"/>
                <a:gd name="T105" fmla="*/ 315 h 1996"/>
                <a:gd name="T106" fmla="*/ 829 w 1630"/>
                <a:gd name="T107" fmla="*/ 269 h 1996"/>
                <a:gd name="T108" fmla="*/ 841 w 1630"/>
                <a:gd name="T109" fmla="*/ 222 h 1996"/>
                <a:gd name="T110" fmla="*/ 906 w 1630"/>
                <a:gd name="T111" fmla="*/ 199 h 1996"/>
                <a:gd name="T112" fmla="*/ 942 w 1630"/>
                <a:gd name="T113" fmla="*/ 109 h 1996"/>
                <a:gd name="T114" fmla="*/ 947 w 1630"/>
                <a:gd name="T115" fmla="*/ 11 h 199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630"/>
                <a:gd name="T175" fmla="*/ 0 h 1996"/>
                <a:gd name="T176" fmla="*/ 1630 w 1630"/>
                <a:gd name="T177" fmla="*/ 1996 h 199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630" h="1996">
                  <a:moveTo>
                    <a:pt x="1125" y="0"/>
                  </a:moveTo>
                  <a:lnTo>
                    <a:pt x="1061" y="9"/>
                  </a:lnTo>
                  <a:lnTo>
                    <a:pt x="952" y="52"/>
                  </a:lnTo>
                  <a:lnTo>
                    <a:pt x="868" y="82"/>
                  </a:lnTo>
                  <a:lnTo>
                    <a:pt x="768" y="137"/>
                  </a:lnTo>
                  <a:lnTo>
                    <a:pt x="558" y="275"/>
                  </a:lnTo>
                  <a:lnTo>
                    <a:pt x="403" y="430"/>
                  </a:lnTo>
                  <a:lnTo>
                    <a:pt x="266" y="604"/>
                  </a:lnTo>
                  <a:cubicBezTo>
                    <a:pt x="226" y="660"/>
                    <a:pt x="189" y="720"/>
                    <a:pt x="163" y="769"/>
                  </a:cubicBezTo>
                  <a:cubicBezTo>
                    <a:pt x="135" y="828"/>
                    <a:pt x="129" y="844"/>
                    <a:pt x="110" y="896"/>
                  </a:cubicBezTo>
                  <a:lnTo>
                    <a:pt x="46" y="1079"/>
                  </a:lnTo>
                  <a:lnTo>
                    <a:pt x="10" y="1271"/>
                  </a:lnTo>
                  <a:lnTo>
                    <a:pt x="0" y="1445"/>
                  </a:lnTo>
                  <a:lnTo>
                    <a:pt x="19" y="1655"/>
                  </a:lnTo>
                  <a:lnTo>
                    <a:pt x="58" y="1735"/>
                  </a:lnTo>
                  <a:lnTo>
                    <a:pt x="73" y="1786"/>
                  </a:lnTo>
                  <a:lnTo>
                    <a:pt x="103" y="1777"/>
                  </a:lnTo>
                  <a:lnTo>
                    <a:pt x="145" y="1849"/>
                  </a:lnTo>
                  <a:lnTo>
                    <a:pt x="157" y="1957"/>
                  </a:lnTo>
                  <a:lnTo>
                    <a:pt x="190" y="1996"/>
                  </a:lnTo>
                  <a:lnTo>
                    <a:pt x="247" y="1993"/>
                  </a:lnTo>
                  <a:lnTo>
                    <a:pt x="214" y="1927"/>
                  </a:lnTo>
                  <a:lnTo>
                    <a:pt x="199" y="1834"/>
                  </a:lnTo>
                  <a:lnTo>
                    <a:pt x="250" y="1819"/>
                  </a:lnTo>
                  <a:lnTo>
                    <a:pt x="253" y="1705"/>
                  </a:lnTo>
                  <a:lnTo>
                    <a:pt x="277" y="1630"/>
                  </a:lnTo>
                  <a:lnTo>
                    <a:pt x="286" y="1591"/>
                  </a:lnTo>
                  <a:lnTo>
                    <a:pt x="379" y="1525"/>
                  </a:lnTo>
                  <a:lnTo>
                    <a:pt x="325" y="1627"/>
                  </a:lnTo>
                  <a:lnTo>
                    <a:pt x="385" y="1621"/>
                  </a:lnTo>
                  <a:lnTo>
                    <a:pt x="358" y="1666"/>
                  </a:lnTo>
                  <a:cubicBezTo>
                    <a:pt x="359" y="1678"/>
                    <a:pt x="395" y="1678"/>
                    <a:pt x="394" y="1696"/>
                  </a:cubicBezTo>
                  <a:cubicBezTo>
                    <a:pt x="393" y="1714"/>
                    <a:pt x="359" y="1754"/>
                    <a:pt x="352" y="1777"/>
                  </a:cubicBezTo>
                  <a:cubicBezTo>
                    <a:pt x="345" y="1800"/>
                    <a:pt x="330" y="1841"/>
                    <a:pt x="352" y="1834"/>
                  </a:cubicBezTo>
                  <a:cubicBezTo>
                    <a:pt x="374" y="1827"/>
                    <a:pt x="464" y="1769"/>
                    <a:pt x="484" y="1732"/>
                  </a:cubicBezTo>
                  <a:lnTo>
                    <a:pt x="475" y="1609"/>
                  </a:lnTo>
                  <a:lnTo>
                    <a:pt x="517" y="1558"/>
                  </a:lnTo>
                  <a:lnTo>
                    <a:pt x="526" y="1504"/>
                  </a:lnTo>
                  <a:lnTo>
                    <a:pt x="568" y="1570"/>
                  </a:lnTo>
                  <a:lnTo>
                    <a:pt x="754" y="1507"/>
                  </a:lnTo>
                  <a:lnTo>
                    <a:pt x="748" y="1438"/>
                  </a:lnTo>
                  <a:lnTo>
                    <a:pt x="823" y="1462"/>
                  </a:lnTo>
                  <a:lnTo>
                    <a:pt x="844" y="1513"/>
                  </a:lnTo>
                  <a:lnTo>
                    <a:pt x="799" y="1549"/>
                  </a:lnTo>
                  <a:cubicBezTo>
                    <a:pt x="793" y="1567"/>
                    <a:pt x="793" y="1585"/>
                    <a:pt x="808" y="1624"/>
                  </a:cubicBezTo>
                  <a:cubicBezTo>
                    <a:pt x="823" y="1663"/>
                    <a:pt x="859" y="1649"/>
                    <a:pt x="868" y="1633"/>
                  </a:cubicBezTo>
                  <a:lnTo>
                    <a:pt x="865" y="1528"/>
                  </a:lnTo>
                  <a:lnTo>
                    <a:pt x="922" y="1462"/>
                  </a:lnTo>
                  <a:lnTo>
                    <a:pt x="826" y="1417"/>
                  </a:lnTo>
                  <a:lnTo>
                    <a:pt x="763" y="1357"/>
                  </a:lnTo>
                  <a:lnTo>
                    <a:pt x="742" y="1300"/>
                  </a:lnTo>
                  <a:lnTo>
                    <a:pt x="652" y="1288"/>
                  </a:lnTo>
                  <a:lnTo>
                    <a:pt x="664" y="1255"/>
                  </a:lnTo>
                  <a:lnTo>
                    <a:pt x="670" y="1225"/>
                  </a:lnTo>
                  <a:lnTo>
                    <a:pt x="733" y="1222"/>
                  </a:lnTo>
                  <a:lnTo>
                    <a:pt x="769" y="1180"/>
                  </a:lnTo>
                  <a:lnTo>
                    <a:pt x="835" y="1090"/>
                  </a:lnTo>
                  <a:lnTo>
                    <a:pt x="958" y="1105"/>
                  </a:lnTo>
                  <a:lnTo>
                    <a:pt x="991" y="1153"/>
                  </a:lnTo>
                  <a:lnTo>
                    <a:pt x="1042" y="1155"/>
                  </a:lnTo>
                  <a:lnTo>
                    <a:pt x="1105" y="1090"/>
                  </a:lnTo>
                  <a:lnTo>
                    <a:pt x="1147" y="1156"/>
                  </a:lnTo>
                  <a:lnTo>
                    <a:pt x="1216" y="1132"/>
                  </a:lnTo>
                  <a:lnTo>
                    <a:pt x="1261" y="1153"/>
                  </a:lnTo>
                  <a:lnTo>
                    <a:pt x="1147" y="1360"/>
                  </a:lnTo>
                  <a:lnTo>
                    <a:pt x="1147" y="1492"/>
                  </a:lnTo>
                  <a:lnTo>
                    <a:pt x="1189" y="1492"/>
                  </a:lnTo>
                  <a:lnTo>
                    <a:pt x="1261" y="1411"/>
                  </a:lnTo>
                  <a:lnTo>
                    <a:pt x="1258" y="1327"/>
                  </a:lnTo>
                  <a:lnTo>
                    <a:pt x="1279" y="1294"/>
                  </a:lnTo>
                  <a:lnTo>
                    <a:pt x="1294" y="1243"/>
                  </a:lnTo>
                  <a:lnTo>
                    <a:pt x="1384" y="1219"/>
                  </a:lnTo>
                  <a:lnTo>
                    <a:pt x="1372" y="1162"/>
                  </a:lnTo>
                  <a:lnTo>
                    <a:pt x="1420" y="1135"/>
                  </a:lnTo>
                  <a:lnTo>
                    <a:pt x="1459" y="1117"/>
                  </a:lnTo>
                  <a:lnTo>
                    <a:pt x="1552" y="1120"/>
                  </a:lnTo>
                  <a:lnTo>
                    <a:pt x="1591" y="1063"/>
                  </a:lnTo>
                  <a:lnTo>
                    <a:pt x="1618" y="1042"/>
                  </a:lnTo>
                  <a:lnTo>
                    <a:pt x="1630" y="1024"/>
                  </a:lnTo>
                  <a:lnTo>
                    <a:pt x="1555" y="1036"/>
                  </a:lnTo>
                  <a:lnTo>
                    <a:pt x="1555" y="985"/>
                  </a:lnTo>
                  <a:lnTo>
                    <a:pt x="1483" y="958"/>
                  </a:lnTo>
                  <a:lnTo>
                    <a:pt x="1459" y="985"/>
                  </a:lnTo>
                  <a:lnTo>
                    <a:pt x="1330" y="889"/>
                  </a:lnTo>
                  <a:lnTo>
                    <a:pt x="1276" y="931"/>
                  </a:lnTo>
                  <a:lnTo>
                    <a:pt x="1177" y="913"/>
                  </a:lnTo>
                  <a:lnTo>
                    <a:pt x="1186" y="841"/>
                  </a:lnTo>
                  <a:lnTo>
                    <a:pt x="1033" y="748"/>
                  </a:lnTo>
                  <a:lnTo>
                    <a:pt x="970" y="763"/>
                  </a:lnTo>
                  <a:lnTo>
                    <a:pt x="970" y="724"/>
                  </a:lnTo>
                  <a:lnTo>
                    <a:pt x="1003" y="685"/>
                  </a:lnTo>
                  <a:lnTo>
                    <a:pt x="1039" y="676"/>
                  </a:lnTo>
                  <a:lnTo>
                    <a:pt x="1006" y="619"/>
                  </a:lnTo>
                  <a:lnTo>
                    <a:pt x="979" y="631"/>
                  </a:lnTo>
                  <a:lnTo>
                    <a:pt x="979" y="574"/>
                  </a:lnTo>
                  <a:lnTo>
                    <a:pt x="913" y="592"/>
                  </a:lnTo>
                  <a:lnTo>
                    <a:pt x="904" y="514"/>
                  </a:lnTo>
                  <a:lnTo>
                    <a:pt x="861" y="520"/>
                  </a:lnTo>
                  <a:lnTo>
                    <a:pt x="816" y="430"/>
                  </a:lnTo>
                  <a:lnTo>
                    <a:pt x="868" y="445"/>
                  </a:lnTo>
                  <a:lnTo>
                    <a:pt x="910" y="484"/>
                  </a:lnTo>
                  <a:lnTo>
                    <a:pt x="994" y="481"/>
                  </a:lnTo>
                  <a:lnTo>
                    <a:pt x="967" y="433"/>
                  </a:lnTo>
                  <a:lnTo>
                    <a:pt x="913" y="436"/>
                  </a:lnTo>
                  <a:lnTo>
                    <a:pt x="877" y="400"/>
                  </a:lnTo>
                  <a:lnTo>
                    <a:pt x="919" y="391"/>
                  </a:lnTo>
                  <a:lnTo>
                    <a:pt x="970" y="397"/>
                  </a:lnTo>
                  <a:lnTo>
                    <a:pt x="1033" y="334"/>
                  </a:lnTo>
                  <a:lnTo>
                    <a:pt x="1000" y="289"/>
                  </a:lnTo>
                  <a:lnTo>
                    <a:pt x="1048" y="277"/>
                  </a:lnTo>
                  <a:lnTo>
                    <a:pt x="1144" y="283"/>
                  </a:lnTo>
                  <a:lnTo>
                    <a:pt x="1129" y="247"/>
                  </a:lnTo>
                  <a:lnTo>
                    <a:pt x="1171" y="205"/>
                  </a:lnTo>
                  <a:lnTo>
                    <a:pt x="1174" y="136"/>
                  </a:lnTo>
                  <a:lnTo>
                    <a:pt x="1222" y="46"/>
                  </a:lnTo>
                  <a:lnTo>
                    <a:pt x="1180" y="13"/>
                  </a:lnTo>
                  <a:lnTo>
                    <a:pt x="1125" y="0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3" name="未知"/>
            <p:cNvSpPr>
              <a:spLocks/>
            </p:cNvSpPr>
            <p:nvPr/>
          </p:nvSpPr>
          <p:spPr bwMode="auto">
            <a:xfrm>
              <a:off x="958" y="2375"/>
              <a:ext cx="400" cy="295"/>
            </a:xfrm>
            <a:custGeom>
              <a:avLst/>
              <a:gdLst>
                <a:gd name="T0" fmla="*/ 0 w 446"/>
                <a:gd name="T1" fmla="*/ 130 h 329"/>
                <a:gd name="T2" fmla="*/ 0 w 446"/>
                <a:gd name="T3" fmla="*/ 207 h 329"/>
                <a:gd name="T4" fmla="*/ 88 w 446"/>
                <a:gd name="T5" fmla="*/ 238 h 329"/>
                <a:gd name="T6" fmla="*/ 147 w 446"/>
                <a:gd name="T7" fmla="*/ 248 h 329"/>
                <a:gd name="T8" fmla="*/ 193 w 446"/>
                <a:gd name="T9" fmla="*/ 256 h 329"/>
                <a:gd name="T10" fmla="*/ 256 w 446"/>
                <a:gd name="T11" fmla="*/ 263 h 329"/>
                <a:gd name="T12" fmla="*/ 333 w 446"/>
                <a:gd name="T13" fmla="*/ 261 h 329"/>
                <a:gd name="T14" fmla="*/ 343 w 446"/>
                <a:gd name="T15" fmla="*/ 238 h 329"/>
                <a:gd name="T16" fmla="*/ 308 w 446"/>
                <a:gd name="T17" fmla="*/ 201 h 329"/>
                <a:gd name="T18" fmla="*/ 308 w 446"/>
                <a:gd name="T19" fmla="*/ 164 h 329"/>
                <a:gd name="T20" fmla="*/ 248 w 446"/>
                <a:gd name="T21" fmla="*/ 128 h 329"/>
                <a:gd name="T22" fmla="*/ 254 w 446"/>
                <a:gd name="T23" fmla="*/ 73 h 329"/>
                <a:gd name="T24" fmla="*/ 205 w 446"/>
                <a:gd name="T25" fmla="*/ 46 h 329"/>
                <a:gd name="T26" fmla="*/ 198 w 446"/>
                <a:gd name="T27" fmla="*/ 91 h 329"/>
                <a:gd name="T28" fmla="*/ 164 w 446"/>
                <a:gd name="T29" fmla="*/ 67 h 329"/>
                <a:gd name="T30" fmla="*/ 135 w 446"/>
                <a:gd name="T31" fmla="*/ 80 h 329"/>
                <a:gd name="T32" fmla="*/ 144 w 446"/>
                <a:gd name="T33" fmla="*/ 39 h 329"/>
                <a:gd name="T34" fmla="*/ 90 w 446"/>
                <a:gd name="T35" fmla="*/ 29 h 329"/>
                <a:gd name="T36" fmla="*/ 88 w 446"/>
                <a:gd name="T37" fmla="*/ 91 h 329"/>
                <a:gd name="T38" fmla="*/ 116 w 446"/>
                <a:gd name="T39" fmla="*/ 150 h 329"/>
                <a:gd name="T40" fmla="*/ 60 w 446"/>
                <a:gd name="T41" fmla="*/ 157 h 329"/>
                <a:gd name="T42" fmla="*/ 29 w 446"/>
                <a:gd name="T43" fmla="*/ 130 h 329"/>
                <a:gd name="T44" fmla="*/ 0 w 446"/>
                <a:gd name="T45" fmla="*/ 130 h 32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446"/>
                <a:gd name="T70" fmla="*/ 0 h 329"/>
                <a:gd name="T71" fmla="*/ 446 w 446"/>
                <a:gd name="T72" fmla="*/ 329 h 32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446" h="329">
                  <a:moveTo>
                    <a:pt x="0" y="162"/>
                  </a:moveTo>
                  <a:lnTo>
                    <a:pt x="0" y="258"/>
                  </a:lnTo>
                  <a:lnTo>
                    <a:pt x="109" y="295"/>
                  </a:lnTo>
                  <a:lnTo>
                    <a:pt x="183" y="309"/>
                  </a:lnTo>
                  <a:lnTo>
                    <a:pt x="240" y="318"/>
                  </a:lnTo>
                  <a:lnTo>
                    <a:pt x="318" y="327"/>
                  </a:lnTo>
                  <a:lnTo>
                    <a:pt x="414" y="324"/>
                  </a:lnTo>
                  <a:cubicBezTo>
                    <a:pt x="432" y="319"/>
                    <a:pt x="446" y="329"/>
                    <a:pt x="427" y="295"/>
                  </a:cubicBezTo>
                  <a:cubicBezTo>
                    <a:pt x="408" y="261"/>
                    <a:pt x="389" y="265"/>
                    <a:pt x="382" y="250"/>
                  </a:cubicBezTo>
                  <a:lnTo>
                    <a:pt x="382" y="204"/>
                  </a:lnTo>
                  <a:lnTo>
                    <a:pt x="309" y="159"/>
                  </a:lnTo>
                  <a:cubicBezTo>
                    <a:pt x="298" y="140"/>
                    <a:pt x="333" y="144"/>
                    <a:pt x="315" y="90"/>
                  </a:cubicBezTo>
                  <a:cubicBezTo>
                    <a:pt x="297" y="36"/>
                    <a:pt x="266" y="53"/>
                    <a:pt x="255" y="57"/>
                  </a:cubicBezTo>
                  <a:lnTo>
                    <a:pt x="246" y="114"/>
                  </a:lnTo>
                  <a:lnTo>
                    <a:pt x="204" y="84"/>
                  </a:lnTo>
                  <a:lnTo>
                    <a:pt x="168" y="99"/>
                  </a:lnTo>
                  <a:lnTo>
                    <a:pt x="180" y="48"/>
                  </a:lnTo>
                  <a:cubicBezTo>
                    <a:pt x="171" y="38"/>
                    <a:pt x="135" y="0"/>
                    <a:pt x="111" y="36"/>
                  </a:cubicBezTo>
                  <a:cubicBezTo>
                    <a:pt x="87" y="72"/>
                    <a:pt x="104" y="89"/>
                    <a:pt x="109" y="114"/>
                  </a:cubicBezTo>
                  <a:lnTo>
                    <a:pt x="144" y="186"/>
                  </a:lnTo>
                  <a:lnTo>
                    <a:pt x="75" y="195"/>
                  </a:lnTo>
                  <a:lnTo>
                    <a:pt x="36" y="162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4" name="未知"/>
            <p:cNvSpPr>
              <a:spLocks/>
            </p:cNvSpPr>
            <p:nvPr/>
          </p:nvSpPr>
          <p:spPr bwMode="auto">
            <a:xfrm>
              <a:off x="864" y="2292"/>
              <a:ext cx="395" cy="131"/>
            </a:xfrm>
            <a:custGeom>
              <a:avLst/>
              <a:gdLst>
                <a:gd name="T0" fmla="*/ 4 w 441"/>
                <a:gd name="T1" fmla="*/ 63 h 146"/>
                <a:gd name="T2" fmla="*/ 48 w 441"/>
                <a:gd name="T3" fmla="*/ 114 h 146"/>
                <a:gd name="T4" fmla="*/ 135 w 441"/>
                <a:gd name="T5" fmla="*/ 89 h 146"/>
                <a:gd name="T6" fmla="*/ 173 w 441"/>
                <a:gd name="T7" fmla="*/ 53 h 146"/>
                <a:gd name="T8" fmla="*/ 209 w 441"/>
                <a:gd name="T9" fmla="*/ 89 h 146"/>
                <a:gd name="T10" fmla="*/ 243 w 441"/>
                <a:gd name="T11" fmla="*/ 80 h 146"/>
                <a:gd name="T12" fmla="*/ 281 w 441"/>
                <a:gd name="T13" fmla="*/ 89 h 146"/>
                <a:gd name="T14" fmla="*/ 281 w 441"/>
                <a:gd name="T15" fmla="*/ 51 h 146"/>
                <a:gd name="T16" fmla="*/ 308 w 441"/>
                <a:gd name="T17" fmla="*/ 24 h 146"/>
                <a:gd name="T18" fmla="*/ 322 w 441"/>
                <a:gd name="T19" fmla="*/ 48 h 146"/>
                <a:gd name="T20" fmla="*/ 344 w 441"/>
                <a:gd name="T21" fmla="*/ 14 h 146"/>
                <a:gd name="T22" fmla="*/ 304 w 441"/>
                <a:gd name="T23" fmla="*/ 0 h 146"/>
                <a:gd name="T24" fmla="*/ 245 w 441"/>
                <a:gd name="T25" fmla="*/ 51 h 146"/>
                <a:gd name="T26" fmla="*/ 190 w 441"/>
                <a:gd name="T27" fmla="*/ 10 h 146"/>
                <a:gd name="T28" fmla="*/ 154 w 441"/>
                <a:gd name="T29" fmla="*/ 43 h 146"/>
                <a:gd name="T30" fmla="*/ 116 w 441"/>
                <a:gd name="T31" fmla="*/ 60 h 146"/>
                <a:gd name="T32" fmla="*/ 104 w 441"/>
                <a:gd name="T33" fmla="*/ 67 h 146"/>
                <a:gd name="T34" fmla="*/ 87 w 441"/>
                <a:gd name="T35" fmla="*/ 63 h 146"/>
                <a:gd name="T36" fmla="*/ 48 w 441"/>
                <a:gd name="T37" fmla="*/ 43 h 146"/>
                <a:gd name="T38" fmla="*/ 4 w 441"/>
                <a:gd name="T39" fmla="*/ 63 h 14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41"/>
                <a:gd name="T61" fmla="*/ 0 h 146"/>
                <a:gd name="T62" fmla="*/ 441 w 441"/>
                <a:gd name="T63" fmla="*/ 146 h 14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41" h="146">
                  <a:moveTo>
                    <a:pt x="6" y="78"/>
                  </a:moveTo>
                  <a:cubicBezTo>
                    <a:pt x="0" y="90"/>
                    <a:pt x="33" y="136"/>
                    <a:pt x="60" y="141"/>
                  </a:cubicBezTo>
                  <a:cubicBezTo>
                    <a:pt x="87" y="146"/>
                    <a:pt x="143" y="123"/>
                    <a:pt x="169" y="110"/>
                  </a:cubicBezTo>
                  <a:lnTo>
                    <a:pt x="216" y="66"/>
                  </a:lnTo>
                  <a:lnTo>
                    <a:pt x="260" y="110"/>
                  </a:lnTo>
                  <a:lnTo>
                    <a:pt x="303" y="99"/>
                  </a:lnTo>
                  <a:lnTo>
                    <a:pt x="351" y="110"/>
                  </a:lnTo>
                  <a:lnTo>
                    <a:pt x="351" y="64"/>
                  </a:lnTo>
                  <a:lnTo>
                    <a:pt x="384" y="30"/>
                  </a:lnTo>
                  <a:cubicBezTo>
                    <a:pt x="392" y="29"/>
                    <a:pt x="363" y="66"/>
                    <a:pt x="402" y="60"/>
                  </a:cubicBezTo>
                  <a:cubicBezTo>
                    <a:pt x="441" y="54"/>
                    <a:pt x="433" y="28"/>
                    <a:pt x="429" y="18"/>
                  </a:cubicBezTo>
                  <a:lnTo>
                    <a:pt x="378" y="0"/>
                  </a:lnTo>
                  <a:lnTo>
                    <a:pt x="305" y="64"/>
                  </a:lnTo>
                  <a:lnTo>
                    <a:pt x="237" y="12"/>
                  </a:lnTo>
                  <a:lnTo>
                    <a:pt x="192" y="54"/>
                  </a:lnTo>
                  <a:lnTo>
                    <a:pt x="144" y="75"/>
                  </a:lnTo>
                  <a:lnTo>
                    <a:pt x="129" y="84"/>
                  </a:lnTo>
                  <a:lnTo>
                    <a:pt x="108" y="78"/>
                  </a:lnTo>
                  <a:cubicBezTo>
                    <a:pt x="97" y="73"/>
                    <a:pt x="99" y="60"/>
                    <a:pt x="60" y="54"/>
                  </a:cubicBezTo>
                  <a:cubicBezTo>
                    <a:pt x="21" y="48"/>
                    <a:pt x="17" y="73"/>
                    <a:pt x="6" y="78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5" name="未知"/>
            <p:cNvSpPr>
              <a:spLocks/>
            </p:cNvSpPr>
            <p:nvPr/>
          </p:nvSpPr>
          <p:spPr bwMode="auto">
            <a:xfrm>
              <a:off x="155" y="1888"/>
              <a:ext cx="134" cy="178"/>
            </a:xfrm>
            <a:custGeom>
              <a:avLst/>
              <a:gdLst>
                <a:gd name="T0" fmla="*/ 0 w 150"/>
                <a:gd name="T1" fmla="*/ 0 h 198"/>
                <a:gd name="T2" fmla="*/ 12 w 150"/>
                <a:gd name="T3" fmla="*/ 51 h 198"/>
                <a:gd name="T4" fmla="*/ 36 w 150"/>
                <a:gd name="T5" fmla="*/ 97 h 198"/>
                <a:gd name="T6" fmla="*/ 71 w 150"/>
                <a:gd name="T7" fmla="*/ 150 h 198"/>
                <a:gd name="T8" fmla="*/ 98 w 150"/>
                <a:gd name="T9" fmla="*/ 160 h 198"/>
                <a:gd name="T10" fmla="*/ 120 w 150"/>
                <a:gd name="T11" fmla="*/ 131 h 198"/>
                <a:gd name="T12" fmla="*/ 91 w 150"/>
                <a:gd name="T13" fmla="*/ 131 h 198"/>
                <a:gd name="T14" fmla="*/ 88 w 150"/>
                <a:gd name="T15" fmla="*/ 83 h 198"/>
                <a:gd name="T16" fmla="*/ 63 w 150"/>
                <a:gd name="T17" fmla="*/ 68 h 198"/>
                <a:gd name="T18" fmla="*/ 79 w 150"/>
                <a:gd name="T19" fmla="*/ 17 h 198"/>
                <a:gd name="T20" fmla="*/ 38 w 150"/>
                <a:gd name="T21" fmla="*/ 29 h 198"/>
                <a:gd name="T22" fmla="*/ 0 w 150"/>
                <a:gd name="T23" fmla="*/ 0 h 19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50"/>
                <a:gd name="T37" fmla="*/ 0 h 198"/>
                <a:gd name="T38" fmla="*/ 150 w 150"/>
                <a:gd name="T39" fmla="*/ 198 h 19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50" h="198">
                  <a:moveTo>
                    <a:pt x="0" y="0"/>
                  </a:moveTo>
                  <a:lnTo>
                    <a:pt x="15" y="63"/>
                  </a:lnTo>
                  <a:lnTo>
                    <a:pt x="45" y="120"/>
                  </a:lnTo>
                  <a:lnTo>
                    <a:pt x="90" y="186"/>
                  </a:lnTo>
                  <a:lnTo>
                    <a:pt x="123" y="198"/>
                  </a:lnTo>
                  <a:lnTo>
                    <a:pt x="150" y="162"/>
                  </a:lnTo>
                  <a:lnTo>
                    <a:pt x="114" y="162"/>
                  </a:lnTo>
                  <a:lnTo>
                    <a:pt x="111" y="102"/>
                  </a:lnTo>
                  <a:lnTo>
                    <a:pt x="78" y="84"/>
                  </a:lnTo>
                  <a:lnTo>
                    <a:pt x="99" y="21"/>
                  </a:lnTo>
                  <a:lnTo>
                    <a:pt x="48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6" name="未知"/>
            <p:cNvSpPr>
              <a:spLocks/>
            </p:cNvSpPr>
            <p:nvPr/>
          </p:nvSpPr>
          <p:spPr bwMode="auto">
            <a:xfrm>
              <a:off x="285" y="1807"/>
              <a:ext cx="80" cy="263"/>
            </a:xfrm>
            <a:custGeom>
              <a:avLst/>
              <a:gdLst>
                <a:gd name="T0" fmla="*/ 44 w 90"/>
                <a:gd name="T1" fmla="*/ 0 h 293"/>
                <a:gd name="T2" fmla="*/ 23 w 90"/>
                <a:gd name="T3" fmla="*/ 63 h 293"/>
                <a:gd name="T4" fmla="*/ 2 w 90"/>
                <a:gd name="T5" fmla="*/ 90 h 293"/>
                <a:gd name="T6" fmla="*/ 0 w 90"/>
                <a:gd name="T7" fmla="*/ 127 h 293"/>
                <a:gd name="T8" fmla="*/ 28 w 90"/>
                <a:gd name="T9" fmla="*/ 130 h 293"/>
                <a:gd name="T10" fmla="*/ 36 w 90"/>
                <a:gd name="T11" fmla="*/ 162 h 293"/>
                <a:gd name="T12" fmla="*/ 13 w 90"/>
                <a:gd name="T13" fmla="*/ 186 h 293"/>
                <a:gd name="T14" fmla="*/ 52 w 90"/>
                <a:gd name="T15" fmla="*/ 234 h 293"/>
                <a:gd name="T16" fmla="*/ 71 w 90"/>
                <a:gd name="T17" fmla="*/ 236 h 293"/>
                <a:gd name="T18" fmla="*/ 49 w 90"/>
                <a:gd name="T19" fmla="*/ 210 h 293"/>
                <a:gd name="T20" fmla="*/ 56 w 90"/>
                <a:gd name="T21" fmla="*/ 143 h 293"/>
                <a:gd name="T22" fmla="*/ 36 w 90"/>
                <a:gd name="T23" fmla="*/ 127 h 293"/>
                <a:gd name="T24" fmla="*/ 23 w 90"/>
                <a:gd name="T25" fmla="*/ 104 h 293"/>
                <a:gd name="T26" fmla="*/ 44 w 90"/>
                <a:gd name="T27" fmla="*/ 75 h 293"/>
                <a:gd name="T28" fmla="*/ 71 w 90"/>
                <a:gd name="T29" fmla="*/ 53 h 293"/>
                <a:gd name="T30" fmla="*/ 44 w 90"/>
                <a:gd name="T31" fmla="*/ 0 h 29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90"/>
                <a:gd name="T49" fmla="*/ 0 h 293"/>
                <a:gd name="T50" fmla="*/ 90 w 90"/>
                <a:gd name="T51" fmla="*/ 293 h 29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90" h="293">
                  <a:moveTo>
                    <a:pt x="56" y="0"/>
                  </a:moveTo>
                  <a:lnTo>
                    <a:pt x="29" y="78"/>
                  </a:lnTo>
                  <a:lnTo>
                    <a:pt x="2" y="111"/>
                  </a:lnTo>
                  <a:lnTo>
                    <a:pt x="0" y="157"/>
                  </a:lnTo>
                  <a:lnTo>
                    <a:pt x="35" y="162"/>
                  </a:lnTo>
                  <a:lnTo>
                    <a:pt x="45" y="202"/>
                  </a:lnTo>
                  <a:lnTo>
                    <a:pt x="17" y="231"/>
                  </a:lnTo>
                  <a:lnTo>
                    <a:pt x="65" y="291"/>
                  </a:lnTo>
                  <a:lnTo>
                    <a:pt x="90" y="293"/>
                  </a:lnTo>
                  <a:lnTo>
                    <a:pt x="62" y="261"/>
                  </a:lnTo>
                  <a:lnTo>
                    <a:pt x="71" y="177"/>
                  </a:lnTo>
                  <a:lnTo>
                    <a:pt x="45" y="157"/>
                  </a:lnTo>
                  <a:lnTo>
                    <a:pt x="29" y="129"/>
                  </a:lnTo>
                  <a:lnTo>
                    <a:pt x="56" y="93"/>
                  </a:lnTo>
                  <a:lnTo>
                    <a:pt x="90" y="66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7" name="未知"/>
            <p:cNvSpPr>
              <a:spLocks/>
            </p:cNvSpPr>
            <p:nvPr/>
          </p:nvSpPr>
          <p:spPr bwMode="auto">
            <a:xfrm>
              <a:off x="405" y="1600"/>
              <a:ext cx="258" cy="224"/>
            </a:xfrm>
            <a:custGeom>
              <a:avLst/>
              <a:gdLst>
                <a:gd name="T0" fmla="*/ 0 w 288"/>
                <a:gd name="T1" fmla="*/ 202 h 249"/>
                <a:gd name="T2" fmla="*/ 10 w 288"/>
                <a:gd name="T3" fmla="*/ 173 h 249"/>
                <a:gd name="T4" fmla="*/ 53 w 288"/>
                <a:gd name="T5" fmla="*/ 175 h 249"/>
                <a:gd name="T6" fmla="*/ 56 w 288"/>
                <a:gd name="T7" fmla="*/ 146 h 249"/>
                <a:gd name="T8" fmla="*/ 125 w 288"/>
                <a:gd name="T9" fmla="*/ 119 h 249"/>
                <a:gd name="T10" fmla="*/ 147 w 288"/>
                <a:gd name="T11" fmla="*/ 130 h 249"/>
                <a:gd name="T12" fmla="*/ 137 w 288"/>
                <a:gd name="T13" fmla="*/ 12 h 249"/>
                <a:gd name="T14" fmla="*/ 183 w 288"/>
                <a:gd name="T15" fmla="*/ 0 h 249"/>
                <a:gd name="T16" fmla="*/ 231 w 288"/>
                <a:gd name="T17" fmla="*/ 36 h 249"/>
                <a:gd name="T18" fmla="*/ 197 w 288"/>
                <a:gd name="T19" fmla="*/ 31 h 249"/>
                <a:gd name="T20" fmla="*/ 176 w 288"/>
                <a:gd name="T21" fmla="*/ 51 h 249"/>
                <a:gd name="T22" fmla="*/ 195 w 288"/>
                <a:gd name="T23" fmla="*/ 121 h 249"/>
                <a:gd name="T24" fmla="*/ 147 w 288"/>
                <a:gd name="T25" fmla="*/ 166 h 249"/>
                <a:gd name="T26" fmla="*/ 0 w 288"/>
                <a:gd name="T27" fmla="*/ 202 h 24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88"/>
                <a:gd name="T43" fmla="*/ 0 h 249"/>
                <a:gd name="T44" fmla="*/ 288 w 288"/>
                <a:gd name="T45" fmla="*/ 249 h 24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88" h="249">
                  <a:moveTo>
                    <a:pt x="0" y="249"/>
                  </a:moveTo>
                  <a:lnTo>
                    <a:pt x="12" y="213"/>
                  </a:lnTo>
                  <a:lnTo>
                    <a:pt x="66" y="216"/>
                  </a:lnTo>
                  <a:lnTo>
                    <a:pt x="69" y="180"/>
                  </a:lnTo>
                  <a:lnTo>
                    <a:pt x="156" y="147"/>
                  </a:lnTo>
                  <a:lnTo>
                    <a:pt x="183" y="161"/>
                  </a:lnTo>
                  <a:lnTo>
                    <a:pt x="171" y="15"/>
                  </a:lnTo>
                  <a:lnTo>
                    <a:pt x="228" y="0"/>
                  </a:lnTo>
                  <a:lnTo>
                    <a:pt x="288" y="45"/>
                  </a:lnTo>
                  <a:lnTo>
                    <a:pt x="246" y="39"/>
                  </a:lnTo>
                  <a:lnTo>
                    <a:pt x="219" y="63"/>
                  </a:lnTo>
                  <a:lnTo>
                    <a:pt x="243" y="150"/>
                  </a:lnTo>
                  <a:lnTo>
                    <a:pt x="183" y="206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0988" name="AutoShape 27"/>
            <p:cNvSpPr>
              <a:spLocks noChangeArrowheads="1"/>
            </p:cNvSpPr>
            <p:nvPr/>
          </p:nvSpPr>
          <p:spPr bwMode="auto">
            <a:xfrm rot="10800000">
              <a:off x="772" y="240"/>
              <a:ext cx="812" cy="610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 w 21600"/>
                <a:gd name="T9" fmla="*/ 0 h 21600"/>
                <a:gd name="T10" fmla="*/ 1 w 21600"/>
                <a:gd name="T11" fmla="*/ 0 h 21600"/>
                <a:gd name="T12" fmla="*/ 1 w 21600"/>
                <a:gd name="T13" fmla="*/ 0 h 21600"/>
                <a:gd name="T14" fmla="*/ 1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6 w 21600"/>
                <a:gd name="T25" fmla="*/ 3151 h 21600"/>
                <a:gd name="T26" fmla="*/ 18434 w 21600"/>
                <a:gd name="T27" fmla="*/ 18449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492" y="10800"/>
                  </a:moveTo>
                  <a:cubicBezTo>
                    <a:pt x="1492" y="15941"/>
                    <a:pt x="5659" y="20108"/>
                    <a:pt x="10800" y="20108"/>
                  </a:cubicBezTo>
                  <a:cubicBezTo>
                    <a:pt x="15941" y="20108"/>
                    <a:pt x="20108" y="15941"/>
                    <a:pt x="20108" y="10800"/>
                  </a:cubicBezTo>
                  <a:cubicBezTo>
                    <a:pt x="20108" y="5659"/>
                    <a:pt x="15941" y="1492"/>
                    <a:pt x="10800" y="1492"/>
                  </a:cubicBezTo>
                  <a:cubicBezTo>
                    <a:pt x="5659" y="1492"/>
                    <a:pt x="1492" y="5659"/>
                    <a:pt x="1492" y="10800"/>
                  </a:cubicBezTo>
                  <a:close/>
                </a:path>
              </a:pathLst>
            </a:custGeom>
            <a:solidFill>
              <a:srgbClr val="DDF2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59420" name="Rectangle 28"/>
          <p:cNvSpPr>
            <a:spLocks noChangeArrowheads="1"/>
          </p:cNvSpPr>
          <p:nvPr/>
        </p:nvSpPr>
        <p:spPr bwMode="auto">
          <a:xfrm>
            <a:off x="1331913" y="2852738"/>
            <a:ext cx="6840537" cy="13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lang="zh-CN" altLang="en-US" sz="60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感谢各位！</a:t>
            </a:r>
            <a:endParaRPr lang="en-US" altLang="zh-CN" sz="6000" b="1" u="sng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ea typeface="宋体" pitchFamily="2" charset="-122"/>
            </a:endParaRPr>
          </a:p>
          <a:p>
            <a:pPr algn="ctr" eaLnBrk="1" hangingPunct="1">
              <a:defRPr/>
            </a:pPr>
            <a:r>
              <a:rPr lang="en-US" altLang="zh-CN" sz="6000" b="1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Thank </a:t>
            </a:r>
            <a:r>
              <a:rPr lang="en-US" altLang="zh-CN" sz="6000" b="1" u="sng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You !</a:t>
            </a:r>
            <a:endParaRPr lang="en-US" altLang="zh-CN" sz="6000" b="1" dirty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3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94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594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594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20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目  录</a:t>
            </a:r>
          </a:p>
        </p:txBody>
      </p:sp>
      <p:grpSp>
        <p:nvGrpSpPr>
          <p:cNvPr id="8195" name="Group 3"/>
          <p:cNvGrpSpPr>
            <a:grpSpLocks/>
          </p:cNvGrpSpPr>
          <p:nvPr/>
        </p:nvGrpSpPr>
        <p:grpSpPr bwMode="auto">
          <a:xfrm>
            <a:off x="1790700" y="2925763"/>
            <a:ext cx="5805488" cy="538162"/>
            <a:chOff x="0" y="0"/>
            <a:chExt cx="3657" cy="339"/>
          </a:xfrm>
        </p:grpSpPr>
        <p:sp>
          <p:nvSpPr>
            <p:cNvPr id="15364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rgbClr val="0099FF">
                    <a:gamma/>
                    <a:shade val="30196"/>
                    <a:invGamma/>
                  </a:srgbClr>
                </a:gs>
                <a:gs pos="50000">
                  <a:srgbClr val="0099FF">
                    <a:alpha val="50000"/>
                  </a:srgbClr>
                </a:gs>
                <a:gs pos="100000">
                  <a:srgbClr val="0099FF">
                    <a:gamma/>
                    <a:shade val="30196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8225" name="AutoShape 5"/>
            <p:cNvSpPr>
              <a:spLocks noChangeArrowheads="1"/>
            </p:cNvSpPr>
            <p:nvPr/>
          </p:nvSpPr>
          <p:spPr bwMode="auto">
            <a:xfrm>
              <a:off x="109" y="45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8196" name="Group 6"/>
          <p:cNvGrpSpPr>
            <a:grpSpLocks/>
          </p:cNvGrpSpPr>
          <p:nvPr/>
        </p:nvGrpSpPr>
        <p:grpSpPr bwMode="auto">
          <a:xfrm>
            <a:off x="1790700" y="4078288"/>
            <a:ext cx="5805488" cy="538162"/>
            <a:chOff x="0" y="0"/>
            <a:chExt cx="9142" cy="848"/>
          </a:xfrm>
        </p:grpSpPr>
        <p:grpSp>
          <p:nvGrpSpPr>
            <p:cNvPr id="8216" name="Group 7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15368" name="Rectangl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8221" name="AutoShape 9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8217" name="Rectangle 10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4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的实现</a:t>
              </a:r>
            </a:p>
          </p:txBody>
        </p:sp>
      </p:grpSp>
      <p:grpSp>
        <p:nvGrpSpPr>
          <p:cNvPr id="8197" name="Group 11"/>
          <p:cNvGrpSpPr>
            <a:grpSpLocks/>
          </p:cNvGrpSpPr>
          <p:nvPr/>
        </p:nvGrpSpPr>
        <p:grpSpPr bwMode="auto">
          <a:xfrm>
            <a:off x="1790700" y="4654550"/>
            <a:ext cx="5805488" cy="538163"/>
            <a:chOff x="0" y="0"/>
            <a:chExt cx="9142" cy="848"/>
          </a:xfrm>
        </p:grpSpPr>
        <p:grpSp>
          <p:nvGrpSpPr>
            <p:cNvPr id="8210" name="Group 12"/>
            <p:cNvGrpSpPr>
              <a:grpSpLocks/>
            </p:cNvGrpSpPr>
            <p:nvPr/>
          </p:nvGrpSpPr>
          <p:grpSpPr bwMode="auto">
            <a:xfrm>
              <a:off x="0" y="0"/>
              <a:ext cx="9143" cy="848"/>
              <a:chOff x="0" y="0"/>
              <a:chExt cx="3657" cy="339"/>
            </a:xfrm>
          </p:grpSpPr>
          <p:sp>
            <p:nvSpPr>
              <p:cNvPr id="15373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8215" name="AutoShape 14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8211" name="Rectangle 15"/>
            <p:cNvSpPr>
              <a:spLocks noChangeArrowheads="1"/>
            </p:cNvSpPr>
            <p:nvPr/>
          </p:nvSpPr>
          <p:spPr bwMode="auto">
            <a:xfrm>
              <a:off x="750" y="20"/>
              <a:ext cx="3565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ko-KR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5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系统测试</a:t>
              </a:r>
            </a:p>
          </p:txBody>
        </p:sp>
      </p:grpSp>
      <p:grpSp>
        <p:nvGrpSpPr>
          <p:cNvPr id="8198" name="Group 16"/>
          <p:cNvGrpSpPr>
            <a:grpSpLocks/>
          </p:cNvGrpSpPr>
          <p:nvPr/>
        </p:nvGrpSpPr>
        <p:grpSpPr bwMode="auto">
          <a:xfrm>
            <a:off x="1790700" y="2349500"/>
            <a:ext cx="5805488" cy="538163"/>
            <a:chOff x="0" y="0"/>
            <a:chExt cx="9144" cy="848"/>
          </a:xfrm>
        </p:grpSpPr>
        <p:grpSp>
          <p:nvGrpSpPr>
            <p:cNvPr id="8204" name="Group 17"/>
            <p:cNvGrpSpPr>
              <a:grpSpLocks/>
            </p:cNvGrpSpPr>
            <p:nvPr/>
          </p:nvGrpSpPr>
          <p:grpSpPr bwMode="auto">
            <a:xfrm>
              <a:off x="0" y="0"/>
              <a:ext cx="9144" cy="848"/>
              <a:chOff x="0" y="0"/>
              <a:chExt cx="3657" cy="339"/>
            </a:xfrm>
          </p:grpSpPr>
          <p:sp>
            <p:nvSpPr>
              <p:cNvPr id="15378" name="Rectangle 1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657" cy="339"/>
              </a:xfrm>
              <a:prstGeom prst="rect">
                <a:avLst/>
              </a:prstGeom>
              <a:gradFill rotWithShape="1">
                <a:gsLst>
                  <a:gs pos="0">
                    <a:srgbClr val="0099FF">
                      <a:gamma/>
                      <a:shade val="30196"/>
                      <a:invGamma/>
                    </a:srgbClr>
                  </a:gs>
                  <a:gs pos="50000">
                    <a:srgbClr val="0099FF">
                      <a:alpha val="50000"/>
                    </a:srgbClr>
                  </a:gs>
                  <a:gs pos="100000">
                    <a:srgbClr val="0099FF">
                      <a:gamma/>
                      <a:shade val="30196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ko-KR" altLang="en-US" sz="2800" b="1">
                  <a:solidFill>
                    <a:srgbClr val="FFFFFF"/>
                  </a:solidFill>
                  <a:latin typeface="Verdana" pitchFamily="34" charset="0"/>
                  <a:ea typeface="Gulim" pitchFamily="34" charset="-127"/>
                </a:endParaRPr>
              </a:p>
            </p:txBody>
          </p:sp>
          <p:sp>
            <p:nvSpPr>
              <p:cNvPr id="8209" name="AutoShape 19"/>
              <p:cNvSpPr>
                <a:spLocks noChangeArrowheads="1"/>
              </p:cNvSpPr>
              <p:nvPr/>
            </p:nvSpPr>
            <p:spPr bwMode="auto">
              <a:xfrm>
                <a:off x="109" y="45"/>
                <a:ext cx="3448" cy="22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8205" name="Rectangle 20"/>
            <p:cNvSpPr>
              <a:spLocks noChangeArrowheads="1"/>
            </p:cNvSpPr>
            <p:nvPr/>
          </p:nvSpPr>
          <p:spPr bwMode="auto">
            <a:xfrm>
              <a:off x="744" y="0"/>
              <a:ext cx="375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lang="zh-CN" altLang="en-US" sz="2400" b="1">
                  <a:latin typeface="黑体" pitchFamily="2" charset="-122"/>
                  <a:ea typeface="黑体" pitchFamily="2" charset="-122"/>
                </a:rPr>
                <a:t> </a:t>
              </a:r>
              <a:r>
                <a:rPr lang="en-US" altLang="zh-CN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1. </a:t>
              </a:r>
              <a:r>
                <a:rPr lang="zh-CN" altLang="en-US" sz="2400" b="1">
                  <a:solidFill>
                    <a:srgbClr val="FFFFFF"/>
                  </a:solidFill>
                  <a:latin typeface="黑体" pitchFamily="2" charset="-122"/>
                  <a:ea typeface="黑体" pitchFamily="2" charset="-122"/>
                </a:rPr>
                <a:t>引言</a:t>
              </a:r>
            </a:p>
          </p:txBody>
        </p:sp>
      </p:grpSp>
      <p:grpSp>
        <p:nvGrpSpPr>
          <p:cNvPr id="8199" name="Group 21"/>
          <p:cNvGrpSpPr>
            <a:grpSpLocks/>
          </p:cNvGrpSpPr>
          <p:nvPr/>
        </p:nvGrpSpPr>
        <p:grpSpPr bwMode="auto">
          <a:xfrm>
            <a:off x="1790700" y="3502025"/>
            <a:ext cx="5805488" cy="536575"/>
            <a:chOff x="0" y="0"/>
            <a:chExt cx="3657" cy="339"/>
          </a:xfrm>
        </p:grpSpPr>
        <p:sp>
          <p:nvSpPr>
            <p:cNvPr id="15382" name="Rectangle 22"/>
            <p:cNvSpPr>
              <a:spLocks noChangeArrowheads="1"/>
            </p:cNvSpPr>
            <p:nvPr/>
          </p:nvSpPr>
          <p:spPr bwMode="auto">
            <a:xfrm>
              <a:off x="0" y="0"/>
              <a:ext cx="3657" cy="339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50000">
                  <a:schemeClr val="hlink">
                    <a:alpha val="50000"/>
                  </a:schemeClr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ko-KR" altLang="en-US" sz="2800" b="1">
                <a:solidFill>
                  <a:srgbClr val="FFFFFF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8203" name="AutoShape 23"/>
            <p:cNvSpPr>
              <a:spLocks noChangeArrowheads="1"/>
            </p:cNvSpPr>
            <p:nvPr/>
          </p:nvSpPr>
          <p:spPr bwMode="auto">
            <a:xfrm>
              <a:off x="109" y="53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8200" name="Rectangle 24"/>
          <p:cNvSpPr>
            <a:spLocks noChangeArrowheads="1"/>
          </p:cNvSpPr>
          <p:nvPr/>
        </p:nvSpPr>
        <p:spPr bwMode="auto">
          <a:xfrm>
            <a:off x="2266950" y="3543300"/>
            <a:ext cx="2263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  <a:sym typeface="Arial" charset="0"/>
              </a:rPr>
              <a:t>详细</a:t>
            </a:r>
            <a:r>
              <a:rPr lang="zh-CN" altLang="en-US" sz="2400" b="1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设计</a:t>
            </a:r>
          </a:p>
        </p:txBody>
      </p:sp>
      <p:sp>
        <p:nvSpPr>
          <p:cNvPr id="8201" name="Rectangle 25"/>
          <p:cNvSpPr>
            <a:spLocks noChangeArrowheads="1"/>
          </p:cNvSpPr>
          <p:nvPr/>
        </p:nvSpPr>
        <p:spPr bwMode="auto">
          <a:xfrm>
            <a:off x="2266950" y="2936875"/>
            <a:ext cx="34371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latinLnBrk="1" hangingPunct="1"/>
            <a:r>
              <a:rPr lang="ko-KR" altLang="en-US" sz="24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. </a:t>
            </a:r>
            <a:r>
              <a: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系统开发</a:t>
            </a:r>
            <a:r>
              <a:rPr lang="zh-CN" altLang="en-US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工具</a:t>
            </a:r>
            <a:r>
              <a:rPr lang="en-US" altLang="zh-CN" sz="2400" b="1" dirty="0" smtClean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/</a:t>
            </a:r>
            <a:r>
              <a:rPr lang="zh-CN" altLang="en-US" sz="2400" b="1" dirty="0">
                <a:solidFill>
                  <a:srgbClr val="FFFFFF"/>
                </a:solidFill>
                <a:latin typeface="黑体" pitchFamily="2" charset="-122"/>
                <a:ea typeface="黑体" pitchFamily="2" charset="-122"/>
              </a:rPr>
              <a:t>环境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075613" cy="47942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系统功能结构图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567747"/>
              </p:ext>
            </p:extLst>
          </p:nvPr>
        </p:nvGraphicFramePr>
        <p:xfrm>
          <a:off x="500034" y="2000240"/>
          <a:ext cx="8143932" cy="4238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3" name="Visio" r:id="rId3" imgW="4984763" imgH="3166560" progId="Visio.Drawing.11">
                  <p:embed/>
                </p:oleObj>
              </mc:Choice>
              <mc:Fallback>
                <p:oleObj name="Visio" r:id="rId3" imgW="4984763" imgH="316656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2000240"/>
                        <a:ext cx="8143932" cy="42380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黑体" pitchFamily="2" charset="-122"/>
                <a:ea typeface="黑体" pitchFamily="2" charset="-122"/>
                <a:sym typeface="Arial" charset="0"/>
              </a:rPr>
              <a:t>系统详细设计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371600"/>
            <a:ext cx="8507288" cy="50815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      </a:t>
            </a:r>
            <a:endParaRPr lang="en-US" altLang="zh-CN" sz="16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just" eaLnBrk="1" hangingPunct="1">
              <a:buFont typeface="Wingdings" pitchFamily="2" charset="2"/>
              <a:buNone/>
            </a:pPr>
            <a:endParaRPr lang="en-US" altLang="zh-CN" sz="16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just" eaLnBrk="1" hangingPunct="1">
              <a:buFont typeface="Wingdings" pitchFamily="2" charset="2"/>
              <a:buNone/>
            </a:pPr>
            <a:endParaRPr lang="en-US" altLang="zh-CN" sz="16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   </a:t>
            </a: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  </a:t>
            </a:r>
            <a:endParaRPr lang="en-US" altLang="zh-CN" sz="1600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zh-CN" sz="16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	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	</a:t>
            </a: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员工档案信息                                   </a:t>
            </a: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简历信息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</a:t>
            </a: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dirty="0" smtClean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497735"/>
            <a:ext cx="4555900" cy="3146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9559" y="2404987"/>
            <a:ext cx="4370664" cy="3331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508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数据库实体设计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</a:t>
            </a:r>
            <a:endParaRPr lang="en-US" altLang="zh-CN" sz="16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1600" b="1" kern="0" dirty="0">
                <a:latin typeface="黑体" pitchFamily="2" charset="-122"/>
                <a:ea typeface="黑体" pitchFamily="2" charset="-122"/>
              </a:rPr>
              <a:t>             </a:t>
            </a:r>
            <a:r>
              <a:rPr lang="zh-CN" altLang="en-US" sz="1600" b="1" kern="0" dirty="0" smtClean="0">
                <a:latin typeface="黑体" pitchFamily="2" charset="-122"/>
                <a:ea typeface="黑体" pitchFamily="2" charset="-122"/>
              </a:rPr>
              <a:t>职位类别信息                              工作职位类型信息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2976" y="357166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1" hangingPunct="1">
              <a:defRPr/>
            </a:pPr>
            <a:r>
              <a:rPr lang="zh-CN" altLang="en-US" sz="3200" b="1" kern="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  <a:cs typeface="+mj-cs"/>
                <a:sym typeface="Arial" charset="0"/>
              </a:rPr>
              <a:t>系统详细设计</a:t>
            </a:r>
          </a:p>
        </p:txBody>
      </p: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636912"/>
            <a:ext cx="3888432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9318" y="2497367"/>
            <a:ext cx="4126894" cy="2556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008TGp_BizCom_light">
  <a:themeElements>
    <a:clrScheme name="008TGp_BizCom_light 3">
      <a:dk1>
        <a:srgbClr val="1D528D"/>
      </a:dk1>
      <a:lt1>
        <a:srgbClr val="FFFFFF"/>
      </a:lt1>
      <a:dk2>
        <a:srgbClr val="000000"/>
      </a:dk2>
      <a:lt2>
        <a:srgbClr val="DDDDDD"/>
      </a:lt2>
      <a:accent1>
        <a:srgbClr val="2CA3C8"/>
      </a:accent1>
      <a:accent2>
        <a:srgbClr val="FF9900"/>
      </a:accent2>
      <a:accent3>
        <a:srgbClr val="FFFFFF"/>
      </a:accent3>
      <a:accent4>
        <a:srgbClr val="174578"/>
      </a:accent4>
      <a:accent5>
        <a:srgbClr val="ACCEE0"/>
      </a:accent5>
      <a:accent6>
        <a:srgbClr val="E78A00"/>
      </a:accent6>
      <a:hlink>
        <a:srgbClr val="9999FF"/>
      </a:hlink>
      <a:folHlink>
        <a:srgbClr val="969696"/>
      </a:folHlink>
    </a:clrScheme>
    <a:fontScheme name="008TGp_BizCom_ligh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008TGp_BizCom_light 1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08TGp_BizCom_light 2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458F8F"/>
        </a:accent1>
        <a:accent2>
          <a:srgbClr val="CCCC00"/>
        </a:accent2>
        <a:accent3>
          <a:srgbClr val="FFFFFF"/>
        </a:accent3>
        <a:accent4>
          <a:srgbClr val="215978"/>
        </a:accent4>
        <a:accent5>
          <a:srgbClr val="B0C6C6"/>
        </a:accent5>
        <a:accent6>
          <a:srgbClr val="B9B900"/>
        </a:accent6>
        <a:hlink>
          <a:srgbClr val="33CC33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08TGp_BizCom_light 3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CA3C8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2154</TotalTime>
  <Pages>0</Pages>
  <Words>2279</Words>
  <Characters>0</Characters>
  <Application>Microsoft Office PowerPoint</Application>
  <DocSecurity>0</DocSecurity>
  <PresentationFormat>全屏显示(4:3)</PresentationFormat>
  <Lines>0</Lines>
  <Paragraphs>992</Paragraphs>
  <Slides>5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54" baseType="lpstr">
      <vt:lpstr>008TGp_BizCom_light</vt:lpstr>
      <vt:lpstr>Visio</vt:lpstr>
      <vt:lpstr>人力资源管理系统</vt:lpstr>
      <vt:lpstr>目  录</vt:lpstr>
      <vt:lpstr>引  言</vt:lpstr>
      <vt:lpstr>目  录</vt:lpstr>
      <vt:lpstr>系统开发工具/环境</vt:lpstr>
      <vt:lpstr>目  录</vt:lpstr>
      <vt:lpstr>系统详细设计</vt:lpstr>
      <vt:lpstr>系统详细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系统详细设计</vt:lpstr>
      <vt:lpstr>目  录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系统的实现</vt:lpstr>
      <vt:lpstr>目  录</vt:lpstr>
      <vt:lpstr>主要页面功能展示</vt:lpstr>
      <vt:lpstr>主要页面功能展示</vt:lpstr>
      <vt:lpstr>系统的实现</vt:lpstr>
      <vt:lpstr>系统的实现</vt:lpstr>
      <vt:lpstr>系统的实现</vt:lpstr>
      <vt:lpstr>结  论</vt:lpstr>
      <vt:lpstr>PowerPoint 演示文稿</vt:lpstr>
    </vt:vector>
  </TitlesOfParts>
  <Company>길드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B/S图书馆管理系统的设计与实现</dc:title>
  <dc:creator>carlroy</dc:creator>
  <cp:lastModifiedBy>User</cp:lastModifiedBy>
  <cp:revision>234</cp:revision>
  <cp:lastPrinted>1899-12-30T00:00:00Z</cp:lastPrinted>
  <dcterms:created xsi:type="dcterms:W3CDTF">2003-10-01T02:02:31Z</dcterms:created>
  <dcterms:modified xsi:type="dcterms:W3CDTF">2018-04-12T11:02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